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6.xml" ContentType="application/vnd.openxmlformats-officedocument.presentationml.notesSlide+xml"/>
  <Override PartName="/ppt/charts/chart2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60" r:id="rId5"/>
    <p:sldId id="276" r:id="rId6"/>
    <p:sldId id="261" r:id="rId7"/>
    <p:sldId id="272" r:id="rId8"/>
    <p:sldId id="262" r:id="rId9"/>
    <p:sldId id="268" r:id="rId10"/>
    <p:sldId id="263" r:id="rId11"/>
    <p:sldId id="269" r:id="rId12"/>
    <p:sldId id="264" r:id="rId13"/>
    <p:sldId id="267" r:id="rId14"/>
    <p:sldId id="273" r:id="rId15"/>
    <p:sldId id="270" r:id="rId16"/>
    <p:sldId id="271" r:id="rId17"/>
    <p:sldId id="275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744" autoAdjust="0"/>
  </p:normalViewPr>
  <p:slideViewPr>
    <p:cSldViewPr snapToGrid="0">
      <p:cViewPr>
        <p:scale>
          <a:sx n="75" d="100"/>
          <a:sy n="75" d="100"/>
        </p:scale>
        <p:origin x="906" y="6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Лесная пр-ть</c:v>
                </c:pt>
              </c:strCache>
            </c:strRef>
          </c:tx>
          <c:spPr>
            <a:solidFill>
              <a:srgbClr val="349C4F"/>
            </a:solidFill>
          </c:spPr>
          <c:invertIfNegative val="0"/>
          <c:dLbls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0348-497D-8174-C173FE4BF1B5}"/>
                </c:ext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0348-497D-8174-C173FE4BF1B5}"/>
                </c:ext>
              </c:extLst>
            </c:dLbl>
            <c:numFmt formatCode="#,##0_ ;[Red]\-#,##0\ " sourceLinked="0"/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12</c:v>
                </c:pt>
                <c:pt idx="1">
                  <c:v>1</c:v>
                </c:pt>
                <c:pt idx="4">
                  <c:v>3</c:v>
                </c:pt>
                <c:pt idx="5">
                  <c:v>1</c:v>
                </c:pt>
                <c:pt idx="6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348-497D-8174-C173FE4BF1B5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Управление</c:v>
                </c:pt>
              </c:strCache>
            </c:strRef>
          </c:tx>
          <c:spPr>
            <a:solidFill>
              <a:srgbClr val="D75FC6"/>
            </a:solidFill>
          </c:spPr>
          <c:invertIfNegative val="0"/>
          <c:dLbls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0348-497D-8174-C173FE4BF1B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C$2:$C$8</c:f>
              <c:numCache>
                <c:formatCode>General</c:formatCode>
                <c:ptCount val="7"/>
                <c:pt idx="0">
                  <c:v>10</c:v>
                </c:pt>
                <c:pt idx="1">
                  <c:v>4</c:v>
                </c:pt>
                <c:pt idx="3">
                  <c:v>3</c:v>
                </c:pt>
                <c:pt idx="4">
                  <c:v>2</c:v>
                </c:pt>
                <c:pt idx="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348-497D-8174-C173FE4BF1B5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Добыча ПИ</c:v>
                </c:pt>
              </c:strCache>
            </c:strRef>
          </c:tx>
          <c:spPr>
            <a:solidFill>
              <a:schemeClr val="accent6">
                <a:lumMod val="50000"/>
              </a:schemeClr>
            </a:solidFill>
          </c:spPr>
          <c:invertIfNegative val="0"/>
          <c:dLbls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0348-497D-8174-C173FE4BF1B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D$2:$D$8</c:f>
              <c:numCache>
                <c:formatCode>General</c:formatCode>
                <c:ptCount val="7"/>
                <c:pt idx="0">
                  <c:v>9</c:v>
                </c:pt>
                <c:pt idx="1">
                  <c:v>11</c:v>
                </c:pt>
                <c:pt idx="2">
                  <c:v>3</c:v>
                </c:pt>
                <c:pt idx="3">
                  <c:v>3</c:v>
                </c:pt>
                <c:pt idx="4">
                  <c:v>5</c:v>
                </c:pt>
                <c:pt idx="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0348-497D-8174-C173FE4BF1B5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Недвижимость</c:v>
                </c:pt>
              </c:strCache>
            </c:strRef>
          </c:tx>
          <c:spPr>
            <a:solidFill>
              <a:schemeClr val="tx1">
                <a:lumMod val="65000"/>
                <a:lumOff val="35000"/>
              </a:schemeClr>
            </a:solidFill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pPr>
                      <a:defRPr/>
                    </a:pPr>
                    <a:r>
                      <a:rPr lang="en-US">
                        <a:solidFill>
                          <a:schemeClr val="bg1"/>
                        </a:solidFill>
                      </a:rPr>
                      <a:t>3</a:t>
                    </a:r>
                  </a:p>
                </c:rich>
              </c:tx>
              <c:spPr>
                <a:noFill/>
                <a:ln>
                  <a:noFill/>
                </a:ln>
              </c:sp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7-0348-497D-8174-C173FE4BF1B5}"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0348-497D-8174-C173FE4BF1B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E$2:$E$8</c:f>
              <c:numCache>
                <c:formatCode>General</c:formatCode>
                <c:ptCount val="7"/>
                <c:pt idx="0">
                  <c:v>3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0348-497D-8174-C173FE4BF1B5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Безопасность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F$2:$F$8</c:f>
              <c:numCache>
                <c:formatCode>General</c:formatCode>
                <c:ptCount val="7"/>
                <c:pt idx="0">
                  <c:v>3</c:v>
                </c:pt>
                <c:pt idx="1">
                  <c:v>7</c:v>
                </c:pt>
                <c:pt idx="2">
                  <c:v>3</c:v>
                </c:pt>
                <c:pt idx="3">
                  <c:v>3</c:v>
                </c:pt>
                <c:pt idx="4">
                  <c:v>2</c:v>
                </c:pt>
                <c:pt idx="5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0348-497D-8174-C173FE4BF1B5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С/х пр-ть</c:v>
                </c:pt>
              </c:strCache>
            </c:strRef>
          </c:tx>
          <c:spPr>
            <a:solidFill>
              <a:srgbClr val="80E09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G$2:$G$8</c:f>
              <c:numCache>
                <c:formatCode>General</c:formatCode>
                <c:ptCount val="7"/>
                <c:pt idx="0">
                  <c:v>2</c:v>
                </c:pt>
                <c:pt idx="1">
                  <c:v>2</c:v>
                </c:pt>
                <c:pt idx="5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0348-497D-8174-C173FE4BF1B5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Здравоохранение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H$2:$H$8</c:f>
              <c:numCache>
                <c:formatCode>General</c:formatCode>
                <c:ptCount val="7"/>
                <c:pt idx="2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0348-497D-8174-C173FE4BF1B5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Транспорт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dLbls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0348-497D-8174-C173FE4BF1B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I$2:$I$8</c:f>
              <c:numCache>
                <c:formatCode>General</c:formatCode>
                <c:ptCount val="7"/>
                <c:pt idx="2">
                  <c:v>1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348-497D-8174-C173FE4BF1B5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Финансы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J$2:$J$8</c:f>
              <c:numCache>
                <c:formatCode>General</c:formatCode>
                <c:ptCount val="7"/>
                <c:pt idx="2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0348-497D-8174-C173FE4BF1B5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Связь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</c:spPr>
          <c:invertIfNegative val="0"/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K$2:$K$8</c:f>
              <c:numCache>
                <c:formatCode>General</c:formatCode>
                <c:ptCount val="7"/>
                <c:pt idx="2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0348-497D-8174-C173FE4BF1B5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Энергетика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L$2:$L$8</c:f>
              <c:numCache>
                <c:formatCode>General</c:formatCode>
                <c:ptCount val="7"/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0348-497D-8174-C173FE4BF1B5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Хим. пр-ть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</c:spPr>
          <c:invertIfNegative val="0"/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$M$2:$M$8</c:f>
              <c:numCache>
                <c:formatCode>General</c:formatCode>
                <c:ptCount val="7"/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2-0348-497D-8174-C173FE4BF1B5}"/>
            </c:ext>
          </c:extLst>
        </c:ser>
        <c:ser>
          <c:idx val="12"/>
          <c:order val="12"/>
          <c:tx>
            <c:strRef>
              <c:f>Лист1!#ССЫЛКА!</c:f>
              <c:strCache>
                <c:ptCount val="1"/>
                <c:pt idx="0">
                  <c:v>#REF!</c:v>
                </c:pt>
              </c:strCache>
            </c:strRef>
          </c:tx>
          <c:invertIfNegative val="0"/>
          <c:cat>
            <c:strRef>
              <c:f>Лист1!$A$2:$A$8</c:f>
              <c:strCache>
                <c:ptCount val="7"/>
                <c:pt idx="0">
                  <c:v>Фотосъемка</c:v>
                </c:pt>
                <c:pt idx="1">
                  <c:v>Фото-видеосъемка</c:v>
                </c:pt>
                <c:pt idx="2">
                  <c:v>Перевозка грузов</c:v>
                </c:pt>
                <c:pt idx="3">
                  <c:v>Мониторинг</c:v>
                </c:pt>
                <c:pt idx="4">
                  <c:v>Тепловизионная съемка</c:v>
                </c:pt>
                <c:pt idx="5">
                  <c:v>Онлайн видеомониторинг</c:v>
                </c:pt>
                <c:pt idx="6">
                  <c:v>Лазерное сканирование</c:v>
                </c:pt>
              </c:strCache>
            </c:strRef>
          </c:cat>
          <c:val>
            <c:numRef>
              <c:f>Лист1!#ССЫЛКА!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3-0348-497D-8174-C173FE4BF1B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5"/>
        <c:gapDepth val="124"/>
        <c:shape val="box"/>
        <c:axId val="16684160"/>
        <c:axId val="16685696"/>
        <c:axId val="0"/>
      </c:bar3DChart>
      <c:catAx>
        <c:axId val="1668416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1620000" vert="horz"/>
          <a:lstStyle/>
          <a:p>
            <a:pPr>
              <a:defRPr/>
            </a:pPr>
            <a:endParaRPr lang="ru-RU"/>
          </a:p>
        </c:txPr>
        <c:crossAx val="16685696"/>
        <c:crosses val="autoZero"/>
        <c:auto val="1"/>
        <c:lblAlgn val="ctr"/>
        <c:lblOffset val="100"/>
        <c:noMultiLvlLbl val="0"/>
      </c:catAx>
      <c:valAx>
        <c:axId val="166856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684160"/>
        <c:crosses val="autoZero"/>
        <c:crossBetween val="between"/>
      </c:valAx>
    </c:plotArea>
    <c:legend>
      <c:legendPos val="t"/>
      <c:legendEntry>
        <c:idx val="12"/>
        <c:delete val="1"/>
      </c:legendEntry>
      <c:layout>
        <c:manualLayout>
          <c:xMode val="edge"/>
          <c:yMode val="edge"/>
          <c:x val="2.6836691330279903E-2"/>
          <c:y val="1.3001609162414839E-2"/>
          <c:w val="0.96166380562312137"/>
          <c:h val="0.12218697303599348"/>
        </c:manualLayout>
      </c:layout>
      <c:overlay val="0"/>
      <c:txPr>
        <a:bodyPr/>
        <a:lstStyle/>
        <a:p>
          <a:pPr>
            <a:defRPr sz="11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cene3d>
          <a:camera prst="orthographicFront"/>
          <a:lightRig rig="threePt" dir="t"/>
        </a:scene3d>
        <a:sp3d>
          <a:bevelT/>
        </a:sp3d>
      </c:spPr>
    </c:sideWall>
    <c:backWall>
      <c:thickness val="0"/>
      <c:spPr>
        <a:noFill/>
        <a:ln>
          <a:noFill/>
        </a:ln>
        <a:effectLst/>
        <a:scene3d>
          <a:camera prst="orthographicFront"/>
          <a:lightRig rig="threePt" dir="t"/>
        </a:scene3d>
        <a:sp3d>
          <a:bevelT/>
        </a:sp3d>
      </c:spPr>
    </c:backWall>
    <c:plotArea>
      <c:layout/>
      <c:bar3DChart>
        <c:barDir val="bar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Лист1!$A$1:$A$11</c:f>
              <c:strCache>
                <c:ptCount val="11"/>
                <c:pt idx="0">
                  <c:v>Связь</c:v>
                </c:pt>
                <c:pt idx="1">
                  <c:v>Сельское хозяйство</c:v>
                </c:pt>
                <c:pt idx="2">
                  <c:v>Финансы</c:v>
                </c:pt>
                <c:pt idx="3">
                  <c:v>Химическая промышленность</c:v>
                </c:pt>
                <c:pt idx="4">
                  <c:v>Энергетика</c:v>
                </c:pt>
                <c:pt idx="5">
                  <c:v>Здравоохранение</c:v>
                </c:pt>
                <c:pt idx="6">
                  <c:v>Транспорт</c:v>
                </c:pt>
                <c:pt idx="7">
                  <c:v>Безопасность</c:v>
                </c:pt>
                <c:pt idx="8">
                  <c:v>Управление</c:v>
                </c:pt>
                <c:pt idx="9">
                  <c:v>Лесное хозяйство</c:v>
                </c:pt>
                <c:pt idx="10">
                  <c:v>Добыча полезных ископаемых</c:v>
                </c:pt>
              </c:strCache>
            </c:strRef>
          </c:cat>
          <c:val>
            <c:numRef>
              <c:f>Лист1!$B$1:$B$11</c:f>
              <c:numCache>
                <c:formatCode>General</c:formatCode>
                <c:ptCount val="1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2</c:v>
                </c:pt>
                <c:pt idx="6">
                  <c:v>2</c:v>
                </c:pt>
                <c:pt idx="7">
                  <c:v>3</c:v>
                </c:pt>
                <c:pt idx="8">
                  <c:v>3</c:v>
                </c:pt>
                <c:pt idx="9">
                  <c:v>4</c:v>
                </c:pt>
                <c:pt idx="10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F7B-429C-A29D-9D11A468B69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shape val="box"/>
        <c:axId val="288438272"/>
        <c:axId val="210530240"/>
        <c:axId val="0"/>
      </c:bar3DChart>
      <c:catAx>
        <c:axId val="2884382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10530240"/>
        <c:crosses val="autoZero"/>
        <c:auto val="1"/>
        <c:lblAlgn val="ctr"/>
        <c:lblOffset val="100"/>
        <c:noMultiLvlLbl val="0"/>
      </c:catAx>
      <c:valAx>
        <c:axId val="210530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88438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044AB0-3E76-42F4-BD6D-5AF5D52183DC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E64E4F-D54D-4BB6-AB67-DA8EFBEA70F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7074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57563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В настоящее время формируются Положение о соревнованиях и Регламенты на</a:t>
            </a:r>
            <a:r>
              <a:rPr lang="ru-RU" baseline="0" dirty="0" smtClean="0"/>
              <a:t> задачи. Ведутся переговоры с собственниками объектов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62863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E64E4F-D54D-4BB6-AB67-DA8EFBEA70FB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61362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lvl="0" indent="-171450">
              <a:buFontTx/>
              <a:buChar char="-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 целью реализации системного подхода в решении задач создания опытного района применения беспилотных авиационных систем в Томской области по инициативе Администрации Томской области и Коллегии Военно-промышленной комиссии Российской Федерации при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действии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онда перспективных исследований разработана программа мероприятий («дорожная карта»). </a:t>
            </a:r>
          </a:p>
          <a:p>
            <a:pPr marL="171450" lvl="0" indent="-171450">
              <a:buFontTx/>
              <a:buChar char="-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зработка осуществлялась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бирским центром ФПИ и Национальным центром развития технологий и базовых элементов робототехники при взаимодействии с Администрацией Томской области.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рожная карта согласована всеми сторонами 31 августа 2018 г. </a:t>
            </a:r>
          </a:p>
          <a:p>
            <a:pPr lvl="0"/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4186A9-BBAB-4CC8-A040-005D7F4CAC4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2752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заседании Правления Фонда 6 сентября 2018 г. Представлены доклады и одобрено выполнение работ «Тайга 1» и «Тайга 2» в формате договора подряд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7188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7052">
              <a:defRPr/>
            </a:pPr>
            <a:r>
              <a:rPr lang="ru-RU" dirty="0"/>
              <a:t>Для выполнения всего комплекса работ сформирован временный научный коллектив в состав которого вошли представители следующих организаций:</a:t>
            </a:r>
          </a:p>
          <a:p>
            <a:pPr defTabSz="917052">
              <a:defRPr/>
            </a:pPr>
            <a:r>
              <a:rPr lang="ru-RU" dirty="0"/>
              <a:t>Данные организации имеют </a:t>
            </a:r>
            <a:r>
              <a:rPr lang="ru-RU" b="1" dirty="0"/>
              <a:t>значительный опыт в разработке и эксплуатации элементов БАС</a:t>
            </a:r>
            <a:r>
              <a:rPr lang="ru-RU" dirty="0"/>
              <a:t>, предоставлении коммерческих сервисов, разработки нормативных документов</a:t>
            </a:r>
            <a:r>
              <a:rPr lang="ru-RU" dirty="0" smtClean="0"/>
              <a:t>.</a:t>
            </a:r>
          </a:p>
          <a:p>
            <a:pPr defTabSz="917052">
              <a:defRPr/>
            </a:pPr>
            <a:r>
              <a:rPr lang="ru-RU" dirty="0" smtClean="0"/>
              <a:t>Представлены организации и обозначены области их компетенций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8015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ослано 115 писем. Получено анкет 32. Занесено в перечень 28 организаций. Распределение по отраслям показано на рисунке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анкетах респондентов описание объектов дано в 76,7% случаев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з всех представленных объектов путем количественного сложения протяженности линейных объектов, площади объектов и дальности отправки грузов рассчитаны суммарные объемы объектов, для которых имеется потребность в ФС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меры: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фотосъемка объекта протяженностью 1732 км требуется исследовать 1 раз в год, а фото-видеосъемка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пловизионна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аэромагнитная съемки (ФВТА) объектов с общей протяженностью в 4 982 км необходимо контролировать почти каждую неделю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для территория Томской области, для которой необходимо проводить фотосъемку, онлайн видеонаблюдение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пловизионную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ъемку  и мониторинг (ФОТМ) не возможно выделить определенный объем работ.</a:t>
            </a:r>
          </a:p>
          <a:p>
            <a:pPr marL="171450" indent="-171450">
              <a:buFontTx/>
              <a:buChar char="-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объекта в 350 квадратных км (г. Томск) необходимо контролировать в год территории всего в 150 квадратных км. 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читывая средние стоимости выполненных работ за единицу площади или протяженности рассчитаны затраты понесенные респондентами в 2017 г. на выполнение работ, для которых выявлена потребность в применении БАС (как с применением БАС, так и традиционными способами). Затрат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ставили 301,8 млн. руб. (для 30 респондентов, выручка которых в 2016 г. составила 50,7% от совокупной выручки по области).</a:t>
            </a:r>
          </a:p>
          <a:p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выявленной заинтересованности в 63,8% случаев объем затрат на выполнение работ с применением БАС  в 2017 г. мог составить 341,3 млн. руб. (на 13,1%)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4915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ослано 115 писем. Получено анкет 32. Занесено в перечень 28 организаций. Распределение по отраслям показано на рисунке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анкетах респондентов описание объектов дано в 76,7% случаев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з всех представленных объектов путем количественного сложения протяженности линейных объектов, площади объектов и дальности отправки грузов рассчитаны суммарные объемы объектов, для которых имеется потребность в ФС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меры: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фотосъемка объекта протяженностью 1732 км требуется исследовать 1 раз в год, а фото-видеосъемка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пловизионна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аэромагнитная съемки (ФВТА) объектов с общей протяженностью в 4 982 км необходимо контролировать почти каждую неделю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для территория Томской области, для которой необходимо проводить фотосъемку, онлайн видеонаблюдение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пловизионную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ъемку  и мониторинг (ФОТМ) не возможно выделить определенный объем работ.</a:t>
            </a:r>
          </a:p>
          <a:p>
            <a:pPr marL="171450" indent="-171450">
              <a:buFontTx/>
              <a:buChar char="-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объекта в 350 квадратных км (г. Томск) необходимо контролировать в год территории всего в 150 квадратных км. 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читывая средние стоимости выполненных работ за единицу площади или протяженности рассчитаны затраты понесенные респондентами в 2017 г. на выполнение работ, для которых выявлена потребность в применении БАС (как с применением БАС, так и традиционными способами). Затрат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ставили 301,8 млн. руб. (для 30 респондентов, выручка которых в 2016 г. составила 50,7% от совокупной выручки по области).</a:t>
            </a:r>
          </a:p>
          <a:p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выявленной заинтересованности в 63,8% случаев объем затрат на выполнение работ с применением БАС  в 2017 г. мог составить 341,3 млн. руб. (на 13,1%)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71757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Составлен с учетом реализуемых мероприятий по устранению нормативных барьеров, развития технологий применения БАС, росту числа заказчиков, из числа организаций 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оценке международной консалтинговой компании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’so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amp;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ner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ultin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оссийский рынок БЛА растет на 16,7% в год 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75403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Один из вариантов, с учетом мирового опыта – создать ОР.</a:t>
            </a:r>
          </a:p>
          <a:p>
            <a:r>
              <a:rPr lang="ru-RU" dirty="0" smtClean="0"/>
              <a:t>ОР позволит вести работу</a:t>
            </a:r>
            <a:r>
              <a:rPr lang="ru-RU" baseline="0" dirty="0" smtClean="0"/>
              <a:t> по решению ЗАДАЧ и при этом: </a:t>
            </a:r>
            <a:r>
              <a:rPr lang="ru-RU" i="1" baseline="0" dirty="0" smtClean="0"/>
              <a:t>слайд</a:t>
            </a:r>
            <a:r>
              <a:rPr lang="ru-RU" baseline="0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1666A-3E96-49C3-A9C1-1504BB31A9E3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59083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40411-8D9A-4AD4-92A9-3B877F2C5BA5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9067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6870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77545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1458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30229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4415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4982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9949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7039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71276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5569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2241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EF83C4-980F-4297-9E03-DF1992964826}" type="datetimeFigureOut">
              <a:rPr lang="ru-RU" smtClean="0"/>
              <a:t>12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84EEA3-3270-4774-8990-F1CA41F39A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5158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.bin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microsoft.com/office/2007/relationships/hdphoto" Target="../media/hdphoto2.wd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29.emf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emf"/><Relationship Id="rId5" Type="http://schemas.openxmlformats.org/officeDocument/2006/relationships/image" Target="../media/image31.jpeg"/><Relationship Id="rId4" Type="http://schemas.openxmlformats.org/officeDocument/2006/relationships/image" Target="../media/image3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microsoft.com/office/2007/relationships/hdphoto" Target="../media/hdphoto2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microsoft.com/office/2007/relationships/hdphoto" Target="../media/hdphoto2.wdp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jpe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11" Type="http://schemas.openxmlformats.org/officeDocument/2006/relationships/image" Target="../media/image16.jpeg"/><Relationship Id="rId5" Type="http://schemas.openxmlformats.org/officeDocument/2006/relationships/image" Target="../media/image10.jpeg"/><Relationship Id="rId15" Type="http://schemas.openxmlformats.org/officeDocument/2006/relationships/image" Target="../media/image20.pn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microsoft.com/office/2007/relationships/hdphoto" Target="../media/hdphoto2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2.xml"/><Relationship Id="rId4" Type="http://schemas.microsoft.com/office/2007/relationships/hdphoto" Target="../media/hdphoto2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microsoft.com/office/2007/relationships/hdphoto" Target="../media/hdphoto2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biglus.com/wp-content/uploads/2015/12/845241611_4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13"/>
                    </a14:imgEffect>
                    <a14:imgEffect>
                      <a14:brightnessContrast bright="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656" y="167341"/>
            <a:ext cx="2483500" cy="766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Скругленный прямоугольник 3"/>
          <p:cNvSpPr/>
          <p:nvPr/>
        </p:nvSpPr>
        <p:spPr>
          <a:xfrm>
            <a:off x="158750" y="2334941"/>
            <a:ext cx="11874500" cy="1933890"/>
          </a:xfrm>
          <a:prstGeom prst="roundRect">
            <a:avLst/>
          </a:prstGeom>
          <a:solidFill>
            <a:schemeClr val="bg1">
              <a:lumMod val="75000"/>
              <a:alpha val="4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ru-RU" sz="2800" b="1" dirty="0" smtClean="0">
                <a:ln>
                  <a:solidFill>
                    <a:schemeClr val="bg1">
                      <a:lumMod val="85000"/>
                    </a:schemeClr>
                  </a:solidFill>
                </a:ln>
                <a:solidFill>
                  <a:schemeClr val="bg1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Опытный район </a:t>
            </a:r>
            <a:endParaRPr lang="ru-RU" sz="2800" b="1" dirty="0" smtClean="0">
              <a:ln>
                <a:solidFill>
                  <a:schemeClr val="bg1">
                    <a:lumMod val="85000"/>
                  </a:schemeClr>
                </a:solidFill>
              </a:ln>
              <a:solidFill>
                <a:schemeClr val="bg1"/>
              </a:solidFill>
              <a:latin typeface="Arial Black" panose="020B0A040201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ru-RU" sz="2800" b="1" dirty="0" smtClean="0">
                <a:ln>
                  <a:solidFill>
                    <a:schemeClr val="bg1">
                      <a:lumMod val="85000"/>
                    </a:schemeClr>
                  </a:solidFill>
                </a:ln>
                <a:solidFill>
                  <a:schemeClr val="bg1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применения беспилотных </a:t>
            </a:r>
            <a:r>
              <a:rPr lang="ru-RU" sz="2800" b="1" dirty="0" smtClean="0">
                <a:ln>
                  <a:solidFill>
                    <a:schemeClr val="bg1">
                      <a:lumMod val="85000"/>
                    </a:schemeClr>
                  </a:solidFill>
                </a:ln>
                <a:solidFill>
                  <a:schemeClr val="bg1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авиационных систем </a:t>
            </a:r>
          </a:p>
          <a:p>
            <a:pPr algn="ctr"/>
            <a:r>
              <a:rPr lang="ru-RU" sz="2800" b="1" dirty="0" smtClean="0">
                <a:ln>
                  <a:solidFill>
                    <a:schemeClr val="bg1">
                      <a:lumMod val="85000"/>
                    </a:schemeClr>
                  </a:solidFill>
                </a:ln>
                <a:solidFill>
                  <a:schemeClr val="bg1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в Томской области</a:t>
            </a:r>
            <a:endParaRPr lang="en-US" sz="2800" b="1" dirty="0">
              <a:ln>
                <a:solidFill>
                  <a:schemeClr val="bg1">
                    <a:lumMod val="85000"/>
                  </a:schemeClr>
                </a:solidFill>
              </a:ln>
              <a:solidFill>
                <a:schemeClr val="bg1"/>
              </a:solidFill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6700" y="5930939"/>
            <a:ext cx="468718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</a:rPr>
              <a:t>Будницкий Александр Давыдович</a:t>
            </a:r>
          </a:p>
          <a:p>
            <a:r>
              <a:rPr lang="ru-RU" sz="1600" dirty="0" smtClean="0">
                <a:solidFill>
                  <a:schemeClr val="bg1"/>
                </a:solidFill>
              </a:rPr>
              <a:t>Заместитель руководителя Сибирского центра ФПИ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8841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374736" y="6377922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10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3519" y="1332797"/>
            <a:ext cx="6854661" cy="509176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Формирование инфраструктуры ОР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TextBox 7"/>
          <p:cNvSpPr txBox="1"/>
          <p:nvPr/>
        </p:nvSpPr>
        <p:spPr>
          <a:xfrm>
            <a:off x="6751142" y="824966"/>
            <a:ext cx="499359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/>
              <a:t>Распределение потребности в функциональных сервисах по территории Томской области (опытного района)</a:t>
            </a:r>
            <a:endParaRPr lang="ru-RU" sz="2000" dirty="0"/>
          </a:p>
        </p:txBody>
      </p:sp>
      <p:pic>
        <p:nvPicPr>
          <p:cNvPr id="8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7"/>
          <p:cNvSpPr txBox="1"/>
          <p:nvPr/>
        </p:nvSpPr>
        <p:spPr>
          <a:xfrm>
            <a:off x="6751142" y="2296263"/>
            <a:ext cx="5247187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Aft>
                <a:spcPts val="1200"/>
              </a:spcAft>
            </a:pPr>
            <a:r>
              <a:rPr lang="ru-RU" b="1" dirty="0" smtClean="0"/>
              <a:t>Первичная потребность в объектах наземной инфраструктуры:</a:t>
            </a:r>
            <a:endParaRPr lang="ru-RU" b="1" dirty="0"/>
          </a:p>
          <a:p>
            <a:pPr lvl="0">
              <a:spcAft>
                <a:spcPts val="1200"/>
              </a:spcAft>
            </a:pPr>
            <a:r>
              <a:rPr lang="ru-RU" dirty="0" smtClean="0"/>
              <a:t>1. Наличие площадок </a:t>
            </a:r>
            <a:r>
              <a:rPr lang="ru-RU" dirty="0"/>
              <a:t>для взлета и </a:t>
            </a:r>
            <a:r>
              <a:rPr lang="ru-RU" dirty="0" smtClean="0"/>
              <a:t>посадки, обеспечивающих применение БАС самолетного типа.</a:t>
            </a:r>
            <a:endParaRPr lang="ru-RU" dirty="0"/>
          </a:p>
          <a:p>
            <a:pPr lvl="0">
              <a:spcAft>
                <a:spcPts val="1200"/>
              </a:spcAft>
            </a:pPr>
            <a:r>
              <a:rPr lang="ru-RU" dirty="0" smtClean="0"/>
              <a:t>2. Круглогодичная доступность к площадкам. </a:t>
            </a:r>
            <a:endParaRPr lang="ru-RU" dirty="0"/>
          </a:p>
          <a:p>
            <a:pPr lvl="0">
              <a:spcAft>
                <a:spcPts val="1200"/>
              </a:spcAft>
            </a:pPr>
            <a:r>
              <a:rPr lang="ru-RU" dirty="0" smtClean="0"/>
              <a:t>3. В узловых центрах необходимы помещения для хранения, обслуживания и ремонта БАС.</a:t>
            </a:r>
          </a:p>
          <a:p>
            <a:pPr lvl="0">
              <a:spcAft>
                <a:spcPts val="1200"/>
              </a:spcAft>
            </a:pPr>
            <a:r>
              <a:rPr lang="ru-RU" dirty="0" smtClean="0"/>
              <a:t>4. Объекты инфраструктуры необходимо создавать во всех районах Томской област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55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374736" y="6377922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11</a:t>
            </a:fld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Формирование инфраструктуры ОР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pic>
        <p:nvPicPr>
          <p:cNvPr id="8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76313" y="14234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19007"/>
              </p:ext>
            </p:extLst>
          </p:nvPr>
        </p:nvGraphicFramePr>
        <p:xfrm>
          <a:off x="5536938" y="690022"/>
          <a:ext cx="6416036" cy="53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r:id="rId5" imgW="12992057" imgH="11496669" progId="Visio.Drawing.15">
                  <p:embed/>
                </p:oleObj>
              </mc:Choice>
              <mc:Fallback>
                <p:oleObj r:id="rId5" imgW="12992057" imgH="11496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6938" y="690022"/>
                        <a:ext cx="6416036" cy="531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7"/>
          <p:cNvSpPr txBox="1"/>
          <p:nvPr/>
        </p:nvSpPr>
        <p:spPr>
          <a:xfrm>
            <a:off x="408741" y="690022"/>
            <a:ext cx="499359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В соответствии с выявленными 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потребностями, определено 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64 функциональных 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сервиса по которым разработаны </a:t>
            </a:r>
          </a:p>
          <a:p>
            <a:pPr algn="ct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ТЕХНОЛОГИЧЕСКИЕ КАРТЫ, </a:t>
            </a:r>
          </a:p>
          <a:p>
            <a:pPr algn="ct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включающие описание требований к БАС и наземной инфраструктуре</a:t>
            </a:r>
          </a:p>
        </p:txBody>
      </p:sp>
      <p:sp>
        <p:nvSpPr>
          <p:cNvPr id="15" name="TextBox 7"/>
          <p:cNvSpPr txBox="1"/>
          <p:nvPr/>
        </p:nvSpPr>
        <p:spPr>
          <a:xfrm>
            <a:off x="200440" y="5076271"/>
            <a:ext cx="499359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Для максимального охвата территории опытного района сервисами</a:t>
            </a:r>
          </a:p>
          <a:p>
            <a:pPr algn="ct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предложено организовать 5 зон с центром вблизи населенных пунктов с ВПП </a:t>
            </a:r>
            <a:endParaRPr lang="ru-RU" sz="20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-142461" y="3562928"/>
            <a:ext cx="6096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Технологические карты использованы для разработки ТЭО и требований к инфраструктуре опытного района</a:t>
            </a:r>
          </a:p>
        </p:txBody>
      </p:sp>
    </p:spTree>
    <p:extLst>
      <p:ext uri="{BB962C8B-B14F-4D97-AF65-F5344CB8AC3E}">
        <p14:creationId xmlns:p14="http://schemas.microsoft.com/office/powerpoint/2010/main" val="398968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199040" y="764024"/>
            <a:ext cx="7895969" cy="5170646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Соревнования 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профессиональных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разработчиков и </a:t>
            </a:r>
            <a:r>
              <a:rPr lang="ru-RU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эксплуатантов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беспилотных авиационных систем (БАС) </a:t>
            </a:r>
            <a:endParaRPr lang="ru-RU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endParaRPr lang="ru-RU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endParaRPr lang="ru-RU" sz="1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Цели</a:t>
            </a: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:</a:t>
            </a:r>
            <a:endParaRPr lang="en-US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</a:t>
            </a:r>
            <a:endParaRPr lang="ru-RU" sz="2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наглядная 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демонстрация возможностей и способов применения БАС </a:t>
            </a: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заказчикам 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Томской области и иных субъектов Российской Федерации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;</a:t>
            </a:r>
          </a:p>
          <a:p>
            <a:pPr marL="342900" indent="-342900">
              <a:buFontTx/>
              <a:buChar char="-"/>
            </a:pPr>
            <a:endParaRPr lang="ru-RU" sz="20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начальная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профориентация школьников и молодежи, развитие устойчивого интереса к новым профессиям в сфере беспилотных авиационных систем и робототехники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;</a:t>
            </a:r>
            <a:endParaRPr lang="en-US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 marL="342900" indent="-342900">
              <a:buFontTx/>
              <a:buChar char="-"/>
            </a:pPr>
            <a:endParaRPr lang="en-US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повышение лояльности общества к беспилотным технологиям, снятие предубеждений и формирование благоприятного отношения к их применению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.</a:t>
            </a:r>
            <a:endParaRPr lang="ru-RU" sz="20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УБОК ПРОФЕССИОНАЛОВ «АЭРОРОБОТЕХ-2019</a:t>
            </a:r>
            <a:endParaRPr lang="ru-RU" b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357944" y="6419140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12</a:t>
            </a:fld>
            <a:endParaRPr lang="ru-RU" dirty="0"/>
          </a:p>
        </p:txBody>
      </p:sp>
      <p:pic>
        <p:nvPicPr>
          <p:cNvPr id="3075" name="Рисунок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5009" y="629471"/>
            <a:ext cx="3990975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Рисунок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869" y="3810877"/>
            <a:ext cx="3978275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137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374736" y="6467823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13</a:t>
            </a:fld>
            <a:endParaRPr lang="ru-RU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504" b="19797"/>
          <a:stretch/>
        </p:blipFill>
        <p:spPr>
          <a:xfrm>
            <a:off x="8040950" y="5687695"/>
            <a:ext cx="1883934" cy="476334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" t="20269" r="1646" b="20362"/>
          <a:stretch/>
        </p:blipFill>
        <p:spPr>
          <a:xfrm>
            <a:off x="10227803" y="5588536"/>
            <a:ext cx="1838188" cy="61815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6441036" y="2110527"/>
            <a:ext cx="5867400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рганизаторы:</a:t>
            </a: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дминистрация Томской области</a:t>
            </a:r>
          </a:p>
          <a:p>
            <a:endParaRPr lang="ru-RU" sz="2800" b="1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ссоциаци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я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эксплуатантов и разработчиков беспилотных авиационных систем «АЭРОНЕТ»</a:t>
            </a:r>
            <a:endParaRPr lang="en-US" b="1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2400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ординатор:</a:t>
            </a:r>
            <a:endParaRPr lang="en-US" u="sng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нд перспективных исследований</a:t>
            </a:r>
            <a:endParaRPr lang="en-US" b="1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8" name="Picture 4" descr="https://dn.vtomske.ru/press/news/thumb_big/44287_t8vrg8x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836" y="5249693"/>
            <a:ext cx="1803114" cy="1352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0" y="-11897"/>
            <a:ext cx="30565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ВЕДЕНИЯ КОНКУРСА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41836" y="567568"/>
            <a:ext cx="6096000" cy="184665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оки проведения:</a:t>
            </a:r>
          </a:p>
          <a:p>
            <a:endParaRPr lang="ru-RU" sz="2400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нец 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Я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начало 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ЮНЯ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19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г.</a:t>
            </a:r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sz="2400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УБОК ПРОФЕССИОНАЛОВ «АЭРОРОБОТЕХ-2019</a:t>
            </a:r>
            <a:endParaRPr lang="ru-RU" b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69515" y="2612464"/>
            <a:ext cx="6096000" cy="360098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ru-RU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сто проведения:</a:t>
            </a: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эродром ДОСААФ России «Головино»</a:t>
            </a: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декс: 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NNG</a:t>
            </a:r>
            <a:endParaRPr lang="ru-RU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мская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ласть, Томский район, д. Головино.</a:t>
            </a: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ТА: 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56.36492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° E084.74222°</a:t>
            </a:r>
            <a:endParaRPr lang="ru-RU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овой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яс GMT: +7 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TC</a:t>
            </a:r>
            <a:endParaRPr lang="ru-RU" sz="2000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ПП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800 м * 70 м.</a:t>
            </a:r>
          </a:p>
          <a:p>
            <a:pPr>
              <a:spcAft>
                <a:spcPts val="1200"/>
              </a:spcAft>
            </a:pP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ип ВПП: Грунтовая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000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9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352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230992" y="507029"/>
            <a:ext cx="11886944" cy="954107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В ходе соревнований будут предложены для решения </a:t>
            </a:r>
          </a:p>
          <a:p>
            <a:pPr algn="ctr"/>
            <a:r>
              <a:rPr lang="ru-RU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практические задачи </a:t>
            </a: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на реальных объектах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ЗАМЫСЕЛ ПРОВЕДЕНИЯ СОРЕВНОВАНИЙ</a:t>
            </a:r>
            <a:endParaRPr lang="ru-RU" b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357944" y="6419140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14</a:t>
            </a:fld>
            <a:endParaRPr lang="ru-RU" dirty="0"/>
          </a:p>
        </p:txBody>
      </p:sp>
      <p:grpSp>
        <p:nvGrpSpPr>
          <p:cNvPr id="7" name="Группа 6"/>
          <p:cNvGrpSpPr/>
          <p:nvPr/>
        </p:nvGrpSpPr>
        <p:grpSpPr>
          <a:xfrm>
            <a:off x="584200" y="4818694"/>
            <a:ext cx="11088587" cy="1833807"/>
            <a:chOff x="312904" y="4767894"/>
            <a:chExt cx="11088587" cy="1833807"/>
          </a:xfrm>
        </p:grpSpPr>
        <p:pic>
          <p:nvPicPr>
            <p:cNvPr id="11" name="Рисунок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2904" y="4767894"/>
              <a:ext cx="2354945" cy="1833807"/>
            </a:xfrm>
            <a:prstGeom prst="rect">
              <a:avLst/>
            </a:prstGeom>
          </p:spPr>
        </p:pic>
        <p:pic>
          <p:nvPicPr>
            <p:cNvPr id="13" name="Рисунок 12"/>
            <p:cNvPicPr>
              <a:picLocks noChangeAspect="1"/>
            </p:cNvPicPr>
            <p:nvPr/>
          </p:nvPicPr>
          <p:blipFill rotWithShape="1">
            <a:blip r:embed="rId4"/>
            <a:srcRect l="58107" t="16751" r="10802" b="43781"/>
            <a:stretch/>
          </p:blipFill>
          <p:spPr>
            <a:xfrm>
              <a:off x="6175884" y="4767894"/>
              <a:ext cx="2348523" cy="1833807"/>
            </a:xfrm>
            <a:prstGeom prst="rect">
              <a:avLst/>
            </a:prstGeom>
          </p:spPr>
        </p:pic>
        <p:pic>
          <p:nvPicPr>
            <p:cNvPr id="17" name="Рисунок 1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83146" y="4767894"/>
              <a:ext cx="2418345" cy="1833807"/>
            </a:xfrm>
            <a:prstGeom prst="rect">
              <a:avLst/>
            </a:prstGeom>
          </p:spPr>
        </p:pic>
        <p:pic>
          <p:nvPicPr>
            <p:cNvPr id="18" name="Рисунок 1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26589" y="4767894"/>
              <a:ext cx="2590555" cy="1833807"/>
            </a:xfrm>
            <a:prstGeom prst="rect">
              <a:avLst/>
            </a:prstGeom>
          </p:spPr>
        </p:pic>
      </p:grpSp>
      <p:sp>
        <p:nvSpPr>
          <p:cNvPr id="6" name="Прямоугольник 5"/>
          <p:cNvSpPr/>
          <p:nvPr/>
        </p:nvSpPr>
        <p:spPr>
          <a:xfrm>
            <a:off x="181679" y="1969778"/>
            <a:ext cx="1248605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1. </a:t>
            </a:r>
            <a:r>
              <a:rPr lang="ru-RU" sz="2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Составление кадастрового </a:t>
            </a:r>
            <a:r>
              <a:rPr lang="ru-RU" sz="2400" dirty="0" smtClean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плана </a:t>
            </a:r>
            <a:r>
              <a:rPr lang="ru-RU" sz="2400" dirty="0" smtClean="0">
                <a:solidFill>
                  <a:schemeClr val="bg2">
                    <a:lumMod val="2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территории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(Администрация Томского района).</a:t>
            </a:r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2. </a:t>
            </a:r>
            <a:r>
              <a:rPr lang="ru-RU" sz="2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Мониторинг технического состояния </a:t>
            </a:r>
            <a:r>
              <a:rPr lang="ru-RU" sz="2400" dirty="0" smtClean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ЛЭП 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(ПАО «ТРК»).</a:t>
            </a:r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3. </a:t>
            </a:r>
            <a:r>
              <a:rPr lang="ru-RU" sz="2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Мониторинг технического состояния </a:t>
            </a:r>
            <a:r>
              <a:rPr lang="ru-RU" sz="2400" dirty="0" smtClean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трубопровода  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(ООО «Газпром </a:t>
            </a:r>
            <a:r>
              <a:rPr lang="ru-RU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трансгаз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Томск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», АО «</a:t>
            </a:r>
            <a:r>
              <a:rPr lang="ru-RU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Транснефть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 – Центральная Сибирь»)   </a:t>
            </a:r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4. </a:t>
            </a:r>
            <a:r>
              <a:rPr lang="ru-RU" sz="2400" dirty="0"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Доставка груза 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(ПАО «Сбербанк», ГК </a:t>
            </a:r>
            <a:r>
              <a:rPr lang="ru-RU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Инвитро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, ООО «</a:t>
            </a:r>
            <a:r>
              <a:rPr lang="ru-RU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Газпромнефть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Tahoma" panose="020B0604030504040204" pitchFamily="34" charset="0"/>
                <a:cs typeface="Segoe UI" panose="020B0502040204020203" pitchFamily="34" charset="0"/>
              </a:rPr>
              <a:t>-снабжение»)</a:t>
            </a:r>
            <a:endParaRPr lang="ru-RU" sz="2400" dirty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Tahoma" panose="020B0604030504040204" pitchFamily="34" charset="0"/>
              <a:cs typeface="Segoe UI" panose="020B0502040204020203" pitchFamily="34" charset="0"/>
            </a:endParaRPr>
          </a:p>
        </p:txBody>
      </p:sp>
      <p:pic>
        <p:nvPicPr>
          <p:cNvPr id="15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024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ЕСТО ПРОВЕДЕНИЯ КОНКУРСА</a:t>
            </a:r>
            <a:endParaRPr lang="ru-RU" b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8621123" y="1850042"/>
            <a:ext cx="3640356" cy="2877673"/>
            <a:chOff x="8621123" y="1850042"/>
            <a:chExt cx="3640356" cy="2877673"/>
          </a:xfrm>
        </p:grpSpPr>
        <p:sp>
          <p:nvSpPr>
            <p:cNvPr id="17" name="TextBox 16"/>
            <p:cNvSpPr txBox="1"/>
            <p:nvPr/>
          </p:nvSpPr>
          <p:spPr>
            <a:xfrm>
              <a:off x="8621123" y="2142392"/>
              <a:ext cx="364035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dirty="0" smtClean="0"/>
                <a:t>Газопровод </a:t>
              </a:r>
            </a:p>
            <a:p>
              <a:pPr algn="ctr"/>
              <a:endParaRPr lang="ru-RU" dirty="0" smtClean="0"/>
            </a:p>
            <a:p>
              <a:pPr algn="ctr"/>
              <a:endParaRPr lang="ru-RU" dirty="0" smtClean="0"/>
            </a:p>
            <a:p>
              <a:pPr algn="ctr"/>
              <a:endParaRPr lang="ru-RU" dirty="0"/>
            </a:p>
            <a:p>
              <a:pPr algn="ctr"/>
              <a:r>
                <a:rPr lang="ru-RU" dirty="0" smtClean="0"/>
                <a:t>ЛЭП</a:t>
              </a:r>
            </a:p>
            <a:p>
              <a:pPr algn="ctr"/>
              <a:endParaRPr lang="ru-RU" dirty="0" smtClean="0"/>
            </a:p>
            <a:p>
              <a:pPr algn="ctr"/>
              <a:endParaRPr lang="ru-RU" dirty="0"/>
            </a:p>
            <a:p>
              <a:pPr algn="ctr"/>
              <a:endParaRPr lang="ru-RU" dirty="0" smtClean="0"/>
            </a:p>
            <a:p>
              <a:pPr algn="ctr"/>
              <a:r>
                <a:rPr lang="ru-RU" dirty="0" smtClean="0"/>
                <a:t>Граница зоны аэродрома Головино</a:t>
              </a:r>
              <a:endParaRPr lang="ru-RU" dirty="0"/>
            </a:p>
          </p:txBody>
        </p:sp>
        <p:sp>
          <p:nvSpPr>
            <p:cNvPr id="18" name="Полилиния 17"/>
            <p:cNvSpPr/>
            <p:nvPr/>
          </p:nvSpPr>
          <p:spPr>
            <a:xfrm rot="20463632" flipH="1" flipV="1">
              <a:off x="9051893" y="2597948"/>
              <a:ext cx="2661304" cy="973082"/>
            </a:xfrm>
            <a:custGeom>
              <a:avLst/>
              <a:gdLst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32116" h="3610466">
                  <a:moveTo>
                    <a:pt x="0" y="0"/>
                  </a:moveTo>
                  <a:cubicBezTo>
                    <a:pt x="1125718" y="1776167"/>
                    <a:pt x="2013311" y="3088784"/>
                    <a:pt x="2432116" y="3610466"/>
                  </a:cubicBezTo>
                </a:path>
              </a:pathLst>
            </a:custGeom>
            <a:ln w="57150"/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олилиния 18"/>
            <p:cNvSpPr/>
            <p:nvPr/>
          </p:nvSpPr>
          <p:spPr>
            <a:xfrm rot="431114" flipH="1">
              <a:off x="8997326" y="1850042"/>
              <a:ext cx="2705354" cy="251381"/>
            </a:xfrm>
            <a:custGeom>
              <a:avLst/>
              <a:gdLst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32116" h="3610466">
                  <a:moveTo>
                    <a:pt x="0" y="0"/>
                  </a:moveTo>
                  <a:cubicBezTo>
                    <a:pt x="1125718" y="1776167"/>
                    <a:pt x="2013311" y="3088784"/>
                    <a:pt x="2432116" y="3610466"/>
                  </a:cubicBezTo>
                </a:path>
              </a:pathLst>
            </a:custGeom>
            <a:ln w="57150"/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олилиния 19"/>
            <p:cNvSpPr/>
            <p:nvPr/>
          </p:nvSpPr>
          <p:spPr>
            <a:xfrm flipH="1" flipV="1">
              <a:off x="8892065" y="4149722"/>
              <a:ext cx="2983721" cy="45719"/>
            </a:xfrm>
            <a:custGeom>
              <a:avLst/>
              <a:gdLst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  <a:gd name="connsiteX0" fmla="*/ 0 w 2432116"/>
                <a:gd name="connsiteY0" fmla="*/ 0 h 3610466"/>
                <a:gd name="connsiteX1" fmla="*/ 2432116 w 2432116"/>
                <a:gd name="connsiteY1" fmla="*/ 3610466 h 3610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32116" h="3610466">
                  <a:moveTo>
                    <a:pt x="0" y="0"/>
                  </a:moveTo>
                  <a:cubicBezTo>
                    <a:pt x="1125718" y="1776167"/>
                    <a:pt x="2013311" y="3088784"/>
                    <a:pt x="2432116" y="3610466"/>
                  </a:cubicBezTo>
                </a:path>
              </a:pathLst>
            </a:custGeom>
            <a:ln>
              <a:solidFill>
                <a:srgbClr val="FF0000"/>
              </a:solidFill>
              <a:prstDash val="dashDot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1" name="Группа 20"/>
          <p:cNvGrpSpPr/>
          <p:nvPr/>
        </p:nvGrpSpPr>
        <p:grpSpPr>
          <a:xfrm>
            <a:off x="472440" y="497083"/>
            <a:ext cx="8118914" cy="6256547"/>
            <a:chOff x="472440" y="497083"/>
            <a:chExt cx="8118914" cy="6256547"/>
          </a:xfrm>
        </p:grpSpPr>
        <p:grpSp>
          <p:nvGrpSpPr>
            <p:cNvPr id="16" name="Группа 15"/>
            <p:cNvGrpSpPr/>
            <p:nvPr/>
          </p:nvGrpSpPr>
          <p:grpSpPr>
            <a:xfrm>
              <a:off x="472440" y="497083"/>
              <a:ext cx="8118914" cy="6256547"/>
              <a:chOff x="1958340" y="522483"/>
              <a:chExt cx="8118914" cy="6256547"/>
            </a:xfrm>
          </p:grpSpPr>
          <p:pic>
            <p:nvPicPr>
              <p:cNvPr id="4" name="Рисунок 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52098" y="522483"/>
                <a:ext cx="8025156" cy="6256547"/>
              </a:xfrm>
              <a:prstGeom prst="rect">
                <a:avLst/>
              </a:prstGeom>
              <a:ln>
                <a:solidFill>
                  <a:schemeClr val="tx1">
                    <a:lumMod val="15000"/>
                    <a:lumOff val="85000"/>
                  </a:schemeClr>
                </a:solidFill>
              </a:ln>
            </p:spPr>
          </p:pic>
          <p:sp>
            <p:nvSpPr>
              <p:cNvPr id="2" name="Полилиния 1"/>
              <p:cNvSpPr/>
              <p:nvPr/>
            </p:nvSpPr>
            <p:spPr>
              <a:xfrm>
                <a:off x="2922211" y="3910037"/>
                <a:ext cx="4656940" cy="737377"/>
              </a:xfrm>
              <a:custGeom>
                <a:avLst/>
                <a:gdLst>
                  <a:gd name="connsiteX0" fmla="*/ 0 w 4647415"/>
                  <a:gd name="connsiteY0" fmla="*/ 0 h 763571"/>
                  <a:gd name="connsiteX1" fmla="*/ 377072 w 4647415"/>
                  <a:gd name="connsiteY1" fmla="*/ 678730 h 763571"/>
                  <a:gd name="connsiteX2" fmla="*/ 1781666 w 4647415"/>
                  <a:gd name="connsiteY2" fmla="*/ 490194 h 763571"/>
                  <a:gd name="connsiteX3" fmla="*/ 1781666 w 4647415"/>
                  <a:gd name="connsiteY3" fmla="*/ 490194 h 763571"/>
                  <a:gd name="connsiteX4" fmla="*/ 2394408 w 4647415"/>
                  <a:gd name="connsiteY4" fmla="*/ 490194 h 763571"/>
                  <a:gd name="connsiteX5" fmla="*/ 2960017 w 4647415"/>
                  <a:gd name="connsiteY5" fmla="*/ 329938 h 763571"/>
                  <a:gd name="connsiteX6" fmla="*/ 3978111 w 4647415"/>
                  <a:gd name="connsiteY6" fmla="*/ 226244 h 763571"/>
                  <a:gd name="connsiteX7" fmla="*/ 4647415 w 4647415"/>
                  <a:gd name="connsiteY7" fmla="*/ 763571 h 763571"/>
                  <a:gd name="connsiteX8" fmla="*/ 4647415 w 4647415"/>
                  <a:gd name="connsiteY8" fmla="*/ 763571 h 763571"/>
                  <a:gd name="connsiteX0" fmla="*/ 0 w 4647415"/>
                  <a:gd name="connsiteY0" fmla="*/ 0 h 763571"/>
                  <a:gd name="connsiteX1" fmla="*/ 377072 w 4647415"/>
                  <a:gd name="connsiteY1" fmla="*/ 678730 h 763571"/>
                  <a:gd name="connsiteX2" fmla="*/ 1781666 w 4647415"/>
                  <a:gd name="connsiteY2" fmla="*/ 490194 h 763571"/>
                  <a:gd name="connsiteX3" fmla="*/ 1781666 w 4647415"/>
                  <a:gd name="connsiteY3" fmla="*/ 490194 h 763571"/>
                  <a:gd name="connsiteX4" fmla="*/ 2394408 w 4647415"/>
                  <a:gd name="connsiteY4" fmla="*/ 490194 h 763571"/>
                  <a:gd name="connsiteX5" fmla="*/ 2960017 w 4647415"/>
                  <a:gd name="connsiteY5" fmla="*/ 329938 h 763571"/>
                  <a:gd name="connsiteX6" fmla="*/ 3978111 w 4647415"/>
                  <a:gd name="connsiteY6" fmla="*/ 226244 h 763571"/>
                  <a:gd name="connsiteX7" fmla="*/ 4647415 w 4647415"/>
                  <a:gd name="connsiteY7" fmla="*/ 763571 h 763571"/>
                  <a:gd name="connsiteX8" fmla="*/ 4647415 w 4647415"/>
                  <a:gd name="connsiteY8" fmla="*/ 763571 h 763571"/>
                  <a:gd name="connsiteX0" fmla="*/ 0 w 4647415"/>
                  <a:gd name="connsiteY0" fmla="*/ 0 h 763571"/>
                  <a:gd name="connsiteX1" fmla="*/ 377072 w 4647415"/>
                  <a:gd name="connsiteY1" fmla="*/ 678730 h 763571"/>
                  <a:gd name="connsiteX2" fmla="*/ 1781666 w 4647415"/>
                  <a:gd name="connsiteY2" fmla="*/ 490194 h 763571"/>
                  <a:gd name="connsiteX3" fmla="*/ 1781666 w 4647415"/>
                  <a:gd name="connsiteY3" fmla="*/ 490194 h 763571"/>
                  <a:gd name="connsiteX4" fmla="*/ 2394408 w 4647415"/>
                  <a:gd name="connsiteY4" fmla="*/ 490194 h 763571"/>
                  <a:gd name="connsiteX5" fmla="*/ 2960017 w 4647415"/>
                  <a:gd name="connsiteY5" fmla="*/ 329938 h 763571"/>
                  <a:gd name="connsiteX6" fmla="*/ 3978111 w 4647415"/>
                  <a:gd name="connsiteY6" fmla="*/ 226244 h 763571"/>
                  <a:gd name="connsiteX7" fmla="*/ 4647415 w 4647415"/>
                  <a:gd name="connsiteY7" fmla="*/ 763571 h 763571"/>
                  <a:gd name="connsiteX8" fmla="*/ 4647415 w 4647415"/>
                  <a:gd name="connsiteY8" fmla="*/ 763571 h 763571"/>
                  <a:gd name="connsiteX0" fmla="*/ 0 w 4647415"/>
                  <a:gd name="connsiteY0" fmla="*/ 0 h 815319"/>
                  <a:gd name="connsiteX1" fmla="*/ 377072 w 4647415"/>
                  <a:gd name="connsiteY1" fmla="*/ 678730 h 815319"/>
                  <a:gd name="connsiteX2" fmla="*/ 1781666 w 4647415"/>
                  <a:gd name="connsiteY2" fmla="*/ 490194 h 815319"/>
                  <a:gd name="connsiteX3" fmla="*/ 1781666 w 4647415"/>
                  <a:gd name="connsiteY3" fmla="*/ 490194 h 815319"/>
                  <a:gd name="connsiteX4" fmla="*/ 2394408 w 4647415"/>
                  <a:gd name="connsiteY4" fmla="*/ 490194 h 815319"/>
                  <a:gd name="connsiteX5" fmla="*/ 2960017 w 4647415"/>
                  <a:gd name="connsiteY5" fmla="*/ 329938 h 815319"/>
                  <a:gd name="connsiteX6" fmla="*/ 3978111 w 4647415"/>
                  <a:gd name="connsiteY6" fmla="*/ 226244 h 815319"/>
                  <a:gd name="connsiteX7" fmla="*/ 4647415 w 4647415"/>
                  <a:gd name="connsiteY7" fmla="*/ 763571 h 815319"/>
                  <a:gd name="connsiteX8" fmla="*/ 4647415 w 4647415"/>
                  <a:gd name="connsiteY8" fmla="*/ 763571 h 815319"/>
                  <a:gd name="connsiteX0" fmla="*/ 0 w 4647415"/>
                  <a:gd name="connsiteY0" fmla="*/ 0 h 815319"/>
                  <a:gd name="connsiteX1" fmla="*/ 377072 w 4647415"/>
                  <a:gd name="connsiteY1" fmla="*/ 678730 h 815319"/>
                  <a:gd name="connsiteX2" fmla="*/ 1781666 w 4647415"/>
                  <a:gd name="connsiteY2" fmla="*/ 490194 h 815319"/>
                  <a:gd name="connsiteX3" fmla="*/ 1781666 w 4647415"/>
                  <a:gd name="connsiteY3" fmla="*/ 490194 h 815319"/>
                  <a:gd name="connsiteX4" fmla="*/ 2394408 w 4647415"/>
                  <a:gd name="connsiteY4" fmla="*/ 490194 h 815319"/>
                  <a:gd name="connsiteX5" fmla="*/ 2960017 w 4647415"/>
                  <a:gd name="connsiteY5" fmla="*/ 329938 h 815319"/>
                  <a:gd name="connsiteX6" fmla="*/ 3978111 w 4647415"/>
                  <a:gd name="connsiteY6" fmla="*/ 226244 h 815319"/>
                  <a:gd name="connsiteX7" fmla="*/ 4647415 w 4647415"/>
                  <a:gd name="connsiteY7" fmla="*/ 763571 h 815319"/>
                  <a:gd name="connsiteX8" fmla="*/ 4647415 w 4647415"/>
                  <a:gd name="connsiteY8" fmla="*/ 763571 h 815319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03933 w 4656940"/>
                  <a:gd name="connsiteY4" fmla="*/ 464000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69542 w 4656940"/>
                  <a:gd name="connsiteY5" fmla="*/ 303744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  <a:gd name="connsiteX0" fmla="*/ 0 w 4656940"/>
                  <a:gd name="connsiteY0" fmla="*/ 0 h 737377"/>
                  <a:gd name="connsiteX1" fmla="*/ 386597 w 4656940"/>
                  <a:gd name="connsiteY1" fmla="*/ 652536 h 737377"/>
                  <a:gd name="connsiteX2" fmla="*/ 1791191 w 4656940"/>
                  <a:gd name="connsiteY2" fmla="*/ 464000 h 737377"/>
                  <a:gd name="connsiteX3" fmla="*/ 1791191 w 4656940"/>
                  <a:gd name="connsiteY3" fmla="*/ 464000 h 737377"/>
                  <a:gd name="connsiteX4" fmla="*/ 2427746 w 4656940"/>
                  <a:gd name="connsiteY4" fmla="*/ 456857 h 737377"/>
                  <a:gd name="connsiteX5" fmla="*/ 2981448 w 4656940"/>
                  <a:gd name="connsiteY5" fmla="*/ 301362 h 737377"/>
                  <a:gd name="connsiteX6" fmla="*/ 3987636 w 4656940"/>
                  <a:gd name="connsiteY6" fmla="*/ 200050 h 737377"/>
                  <a:gd name="connsiteX7" fmla="*/ 4656940 w 4656940"/>
                  <a:gd name="connsiteY7" fmla="*/ 737377 h 737377"/>
                  <a:gd name="connsiteX8" fmla="*/ 4656940 w 4656940"/>
                  <a:gd name="connsiteY8" fmla="*/ 737377 h 73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656940" h="737377">
                    <a:moveTo>
                      <a:pt x="0" y="0"/>
                    </a:moveTo>
                    <a:cubicBezTo>
                      <a:pt x="173414" y="331853"/>
                      <a:pt x="285709" y="503766"/>
                      <a:pt x="386597" y="652536"/>
                    </a:cubicBezTo>
                    <a:cubicBezTo>
                      <a:pt x="756566" y="625094"/>
                      <a:pt x="1561855" y="495424"/>
                      <a:pt x="1791191" y="464000"/>
                    </a:cubicBezTo>
                    <a:lnTo>
                      <a:pt x="1791191" y="464000"/>
                    </a:lnTo>
                    <a:cubicBezTo>
                      <a:pt x="2097562" y="464000"/>
                      <a:pt x="2109468" y="460428"/>
                      <a:pt x="2427746" y="456857"/>
                    </a:cubicBezTo>
                    <a:cubicBezTo>
                      <a:pt x="2633266" y="408319"/>
                      <a:pt x="2721466" y="344163"/>
                      <a:pt x="2981448" y="301362"/>
                    </a:cubicBezTo>
                    <a:cubicBezTo>
                      <a:pt x="3241430" y="258561"/>
                      <a:pt x="3751250" y="220250"/>
                      <a:pt x="3987636" y="200050"/>
                    </a:cubicBezTo>
                    <a:cubicBezTo>
                      <a:pt x="4247835" y="398926"/>
                      <a:pt x="4656940" y="737377"/>
                      <a:pt x="4656940" y="737377"/>
                    </a:cubicBezTo>
                    <a:lnTo>
                      <a:pt x="4656940" y="737377"/>
                    </a:lnTo>
                  </a:path>
                </a:pathLst>
              </a:custGeom>
              <a:ln w="57150"/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" name="Полилиния 5"/>
              <p:cNvSpPr/>
              <p:nvPr/>
            </p:nvSpPr>
            <p:spPr>
              <a:xfrm>
                <a:off x="4713402" y="2413262"/>
                <a:ext cx="2432116" cy="3610466"/>
              </a:xfrm>
              <a:custGeom>
                <a:avLst/>
                <a:gdLst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432116" h="3610466">
                    <a:moveTo>
                      <a:pt x="0" y="0"/>
                    </a:moveTo>
                    <a:cubicBezTo>
                      <a:pt x="1125718" y="1776167"/>
                      <a:pt x="2013311" y="3088784"/>
                      <a:pt x="2432116" y="3610466"/>
                    </a:cubicBezTo>
                  </a:path>
                </a:pathLst>
              </a:custGeom>
              <a:ln w="57150"/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8" name="Прямая соединительная линия 7"/>
              <p:cNvCxnSpPr>
                <a:stCxn id="6" idx="0"/>
                <a:endCxn id="6" idx="0"/>
              </p:cNvCxnSpPr>
              <p:nvPr/>
            </p:nvCxnSpPr>
            <p:spPr>
              <a:xfrm>
                <a:off x="4713402" y="2413262"/>
                <a:ext cx="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Прямая соединительная линия 8"/>
              <p:cNvCxnSpPr/>
              <p:nvPr/>
            </p:nvCxnSpPr>
            <p:spPr>
              <a:xfrm>
                <a:off x="4865802" y="2565662"/>
                <a:ext cx="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Полилиния 11"/>
              <p:cNvSpPr/>
              <p:nvPr/>
            </p:nvSpPr>
            <p:spPr>
              <a:xfrm flipH="1" flipV="1">
                <a:off x="2052098" y="1440180"/>
                <a:ext cx="2661304" cy="973082"/>
              </a:xfrm>
              <a:custGeom>
                <a:avLst/>
                <a:gdLst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432116" h="3610466">
                    <a:moveTo>
                      <a:pt x="0" y="0"/>
                    </a:moveTo>
                    <a:cubicBezTo>
                      <a:pt x="1125718" y="1776167"/>
                      <a:pt x="2013311" y="3088784"/>
                      <a:pt x="2432116" y="3610466"/>
                    </a:cubicBezTo>
                  </a:path>
                </a:pathLst>
              </a:custGeom>
              <a:ln w="57150"/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3" name="Полилиния 12"/>
              <p:cNvSpPr/>
              <p:nvPr/>
            </p:nvSpPr>
            <p:spPr>
              <a:xfrm flipH="1">
                <a:off x="2052097" y="3910036"/>
                <a:ext cx="870113" cy="105703"/>
              </a:xfrm>
              <a:custGeom>
                <a:avLst/>
                <a:gdLst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432116" h="3610466">
                    <a:moveTo>
                      <a:pt x="0" y="0"/>
                    </a:moveTo>
                    <a:cubicBezTo>
                      <a:pt x="1125718" y="1776167"/>
                      <a:pt x="2013311" y="3088784"/>
                      <a:pt x="2432116" y="3610466"/>
                    </a:cubicBezTo>
                  </a:path>
                </a:pathLst>
              </a:custGeom>
              <a:ln w="57150"/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4" name="Полилиния 13"/>
              <p:cNvSpPr/>
              <p:nvPr/>
            </p:nvSpPr>
            <p:spPr>
              <a:xfrm flipH="1" flipV="1">
                <a:off x="1958340" y="4015738"/>
                <a:ext cx="6210299" cy="289561"/>
              </a:xfrm>
              <a:custGeom>
                <a:avLst/>
                <a:gdLst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432116" h="3610466">
                    <a:moveTo>
                      <a:pt x="0" y="0"/>
                    </a:moveTo>
                    <a:cubicBezTo>
                      <a:pt x="1125718" y="1776167"/>
                      <a:pt x="2013311" y="3088784"/>
                      <a:pt x="2432116" y="3610466"/>
                    </a:cubicBezTo>
                  </a:path>
                </a:pathLst>
              </a:custGeom>
              <a:ln>
                <a:solidFill>
                  <a:srgbClr val="FF0000"/>
                </a:solidFill>
                <a:prstDash val="dashDot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5" name="Полилиния 14"/>
              <p:cNvSpPr/>
              <p:nvPr/>
            </p:nvSpPr>
            <p:spPr>
              <a:xfrm flipH="1">
                <a:off x="8054340" y="4305299"/>
                <a:ext cx="114299" cy="2473731"/>
              </a:xfrm>
              <a:custGeom>
                <a:avLst/>
                <a:gdLst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  <a:gd name="connsiteX0" fmla="*/ 0 w 2432116"/>
                  <a:gd name="connsiteY0" fmla="*/ 0 h 3610466"/>
                  <a:gd name="connsiteX1" fmla="*/ 2432116 w 2432116"/>
                  <a:gd name="connsiteY1" fmla="*/ 3610466 h 3610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432116" h="3610466">
                    <a:moveTo>
                      <a:pt x="0" y="0"/>
                    </a:moveTo>
                    <a:cubicBezTo>
                      <a:pt x="1125718" y="1776167"/>
                      <a:pt x="2013311" y="3088784"/>
                      <a:pt x="2432116" y="3610466"/>
                    </a:cubicBezTo>
                  </a:path>
                </a:pathLst>
              </a:custGeom>
              <a:ln>
                <a:solidFill>
                  <a:srgbClr val="FF0000"/>
                </a:solidFill>
                <a:prstDash val="dashDot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pic>
          <p:nvPicPr>
            <p:cNvPr id="5124" name="Picture 4" descr="http://cdn.onlinewebfonts.com/svg/download_536448.png"/>
            <p:cNvPicPr>
              <a:picLocks noChangeAspect="1" noChangeArrowheads="1"/>
            </p:cNvPicPr>
            <p:nvPr/>
          </p:nvPicPr>
          <p:blipFill>
            <a:blip r:embed="rId4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3933" y="4727715"/>
              <a:ext cx="943386" cy="9433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4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631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ЕСТО ПРОВЕДЕНИЯ КОНКУРСА</a:t>
            </a:r>
            <a:endParaRPr lang="ru-RU" b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533407" y="398291"/>
            <a:ext cx="51251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 smtClean="0">
                <a:solidFill>
                  <a:srgbClr val="000000"/>
                </a:solidFill>
                <a:latin typeface="Segoe UI" panose="020B0502040204020203" pitchFamily="34" charset="0"/>
                <a:ea typeface="ArialMT"/>
                <a:cs typeface="Segoe UI" panose="020B0502040204020203" pitchFamily="34" charset="0"/>
              </a:rPr>
              <a:t>Схема аэродрома «Головино»</a:t>
            </a:r>
            <a:endParaRPr lang="ru-RU" sz="28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22" name="Рисунок 2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97" y="1075406"/>
            <a:ext cx="8503603" cy="5526723"/>
          </a:xfrm>
          <a:prstGeom prst="rect">
            <a:avLst/>
          </a:prstGeom>
          <a:noFill/>
        </p:spPr>
      </p:pic>
      <p:pic>
        <p:nvPicPr>
          <p:cNvPr id="23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73221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biglus.com/wp-content/uploads/2015/12/845241611_4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13"/>
                    </a14:imgEffect>
                    <a14:imgEffect>
                      <a14:brightnessContrast bright="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4046" y="299571"/>
            <a:ext cx="3622354" cy="1117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17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СОВМЕСТНОЕ РЕШЕНИЕ КОЛЛЕГИИ ВПК РФ И АДМИНИСТРАЦИИ ТОМСКОЙ ОБЛАСТИ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2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34654" y="853429"/>
            <a:ext cx="6713846" cy="4093428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10.07.2018 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в Томске состоялось совещание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МРГ для выработки перспективных технических 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требований к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роботизированным комплексам, а также к созданию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, совершенствованию </a:t>
            </a:r>
            <a:r>
              <a:rPr lang="ru-RU" sz="2000" dirty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и развитию военной и специальной 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робототехники.</a:t>
            </a:r>
          </a:p>
          <a:p>
            <a:endParaRPr lang="ru-RU" sz="2000" b="1" dirty="0" smtClean="0">
              <a:solidFill>
                <a:schemeClr val="tx1">
                  <a:lumMod val="65000"/>
                  <a:lumOff val="35000"/>
                </a:schemeClr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Решения совещания</a:t>
            </a:r>
            <a:r>
              <a:rPr lang="ru-RU" sz="20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r>
              <a:rPr lang="ru-RU" sz="2000" b="1" dirty="0" smtClean="0"/>
              <a:t>- Фонду </a:t>
            </a:r>
            <a:r>
              <a:rPr lang="ru-RU" sz="2000" b="1" dirty="0"/>
              <a:t>перспективных исследований </a:t>
            </a:r>
            <a:r>
              <a:rPr lang="ru-RU" sz="2000" b="1" dirty="0" smtClean="0"/>
              <a:t>во </a:t>
            </a:r>
            <a:r>
              <a:rPr lang="ru-RU" sz="2000" b="1" dirty="0"/>
              <a:t>взаимодействии с Администрацией Томской </a:t>
            </a:r>
            <a:r>
              <a:rPr lang="ru-RU" sz="2000" b="1" dirty="0" smtClean="0"/>
              <a:t>области организовать </a:t>
            </a:r>
            <a:r>
              <a:rPr lang="ru-RU" sz="2000" b="1" dirty="0"/>
              <a:t>выполнение аванпроекта по организации опытного района в Томской области в целях интеграции беспилотных авиационных систем в производственную и социальную сферы общества</a:t>
            </a:r>
            <a:r>
              <a:rPr lang="ru-RU" sz="2000" b="1" dirty="0" smtClean="0"/>
              <a:t>;</a:t>
            </a:r>
            <a:endParaRPr lang="ru-RU" sz="20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34654" y="5466595"/>
            <a:ext cx="11538778" cy="707886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</a:rPr>
              <a:t>- Разработать </a:t>
            </a:r>
            <a:r>
              <a:rPr lang="ru-RU" sz="2000" b="1" dirty="0" smtClean="0"/>
              <a:t>Программу мероприятий создания </a:t>
            </a:r>
            <a:r>
              <a:rPr lang="ru-RU" sz="2000" b="1" dirty="0"/>
              <a:t>опытного района применения беспилотных авиационных систем </a:t>
            </a:r>
            <a:r>
              <a:rPr lang="ru-RU" sz="2000" b="1" dirty="0" smtClean="0"/>
              <a:t>в </a:t>
            </a:r>
            <a:r>
              <a:rPr lang="ru-RU" sz="2000" b="1" dirty="0"/>
              <a:t>Томской </a:t>
            </a:r>
            <a:r>
              <a:rPr lang="ru-RU" sz="2000" b="1" dirty="0" smtClean="0"/>
              <a:t>области</a:t>
            </a:r>
            <a:endParaRPr lang="ru-RU" sz="2000" dirty="0"/>
          </a:p>
        </p:txBody>
      </p:sp>
      <p:pic>
        <p:nvPicPr>
          <p:cNvPr id="10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://tomsk-novosti.ru/wp-content/uploads/2018/07/05_1-1-630x41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434" y="1243013"/>
            <a:ext cx="4954502" cy="3240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011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Рисунок 32"/>
          <p:cNvPicPr>
            <a:picLocks noChangeAspect="1"/>
          </p:cNvPicPr>
          <p:nvPr/>
        </p:nvPicPr>
        <p:blipFill>
          <a:blip r:embed="rId3">
            <a:lum bright="-20000" contrast="40000"/>
          </a:blip>
          <a:stretch>
            <a:fillRect/>
          </a:stretch>
        </p:blipFill>
        <p:spPr>
          <a:xfrm>
            <a:off x="1692057" y="551421"/>
            <a:ext cx="8477297" cy="2976028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5" name="TextBox 4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cs typeface="Times New Roman" panose="02020603050405020304" pitchFamily="18" charset="0"/>
              </a:rPr>
              <a:t>ДОРОЖНАЯ КАРТА СОЗДАНИЯ ОПЫТНОГО РАЙОНА</a:t>
            </a:r>
            <a:endParaRPr lang="ru-RU" sz="1350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pic>
        <p:nvPicPr>
          <p:cNvPr id="7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Стрелка вправо 5"/>
          <p:cNvSpPr/>
          <p:nvPr/>
        </p:nvSpPr>
        <p:spPr>
          <a:xfrm>
            <a:off x="415377" y="3458817"/>
            <a:ext cx="11410950" cy="3278774"/>
          </a:xfrm>
          <a:prstGeom prst="rightArrow">
            <a:avLst>
              <a:gd name="adj1" fmla="val 100000"/>
              <a:gd name="adj2" fmla="val 7692"/>
            </a:avLst>
          </a:prstGeom>
          <a:solidFill>
            <a:schemeClr val="accent5">
              <a:lumMod val="50000"/>
            </a:schemeClr>
          </a:solidFill>
        </p:spPr>
        <p:txBody>
          <a:bodyPr wrap="square" rtlCol="0" anchor="ctr">
            <a:noAutofit/>
          </a:bodyPr>
          <a:lstStyle/>
          <a:p>
            <a:pPr algn="ctr"/>
            <a:endParaRPr lang="ru-RU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6346" y="6368258"/>
            <a:ext cx="2746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ЭТАП 1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92531" y="6334997"/>
            <a:ext cx="127635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ЭТАП 2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94526" y="6321806"/>
            <a:ext cx="127635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ЭТАП 3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88269" y="6340831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C000"/>
                </a:solidFill>
              </a:rPr>
              <a:t>2018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956493" y="6360847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C000"/>
                </a:solidFill>
              </a:rPr>
              <a:t>2019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032888" y="6340831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C000"/>
                </a:solidFill>
              </a:rPr>
              <a:t>2020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7229483" y="6334997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C000"/>
                </a:solidFill>
              </a:rPr>
              <a:t>2021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8252176" y="6334997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C000"/>
                </a:solidFill>
              </a:rPr>
              <a:t>2022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0736036" y="6335858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C000"/>
                </a:solidFill>
              </a:rPr>
              <a:t>2023</a:t>
            </a:r>
            <a:endParaRPr lang="ru-RU" dirty="0">
              <a:solidFill>
                <a:srgbClr val="FFC000"/>
              </a:solidFill>
            </a:endParaRPr>
          </a:p>
        </p:txBody>
      </p:sp>
      <p:sp>
        <p:nvSpPr>
          <p:cNvPr id="17" name="Номер слайда 1"/>
          <p:cNvSpPr txBox="1">
            <a:spLocks/>
          </p:cNvSpPr>
          <p:nvPr/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41735A7-57E7-4D28-B8D6-4BD66011AD6A}" type="slidenum">
              <a:rPr lang="ru-RU" smtClean="0"/>
              <a:pPr/>
              <a:t>3</a:t>
            </a:fld>
            <a:endParaRPr lang="ru-RU" dirty="0"/>
          </a:p>
        </p:txBody>
      </p:sp>
      <p:grpSp>
        <p:nvGrpSpPr>
          <p:cNvPr id="18" name="Группа 17"/>
          <p:cNvGrpSpPr/>
          <p:nvPr/>
        </p:nvGrpSpPr>
        <p:grpSpPr>
          <a:xfrm>
            <a:off x="8069561" y="3607904"/>
            <a:ext cx="3578087" cy="2635461"/>
            <a:chOff x="8100391" y="3359573"/>
            <a:chExt cx="3578087" cy="2635461"/>
          </a:xfrm>
        </p:grpSpPr>
        <p:sp>
          <p:nvSpPr>
            <p:cNvPr id="19" name="TextBox 18"/>
            <p:cNvSpPr txBox="1"/>
            <p:nvPr/>
          </p:nvSpPr>
          <p:spPr>
            <a:xfrm>
              <a:off x="8359259" y="3359573"/>
              <a:ext cx="3060350" cy="263546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 anchor="t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Администрация </a:t>
              </a:r>
              <a:r>
                <a:rPr lang="ru-RU" sz="1600" b="1" dirty="0" smtClean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ТО, </a:t>
              </a:r>
            </a:p>
            <a:p>
              <a:pPr algn="ctr"/>
              <a:r>
                <a:rPr lang="ru-RU" sz="1600" b="1" dirty="0" smtClean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НТИ </a:t>
              </a:r>
              <a:r>
                <a:rPr lang="ru-RU" sz="1600" b="1" dirty="0" err="1" smtClean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Аэронет</a:t>
              </a:r>
              <a:endParaRPr lang="en-US" sz="1600" b="1" dirty="0">
                <a:solidFill>
                  <a:schemeClr val="accent2">
                    <a:lumMod val="40000"/>
                    <a:lumOff val="60000"/>
                  </a:schemeClr>
                </a:solidFill>
                <a:cs typeface="Arial" panose="020B0604020202020204" pitchFamily="34" charset="0"/>
              </a:endParaRPr>
            </a:p>
            <a:p>
              <a:pPr algn="ctr"/>
              <a:endParaRPr lang="en-US" sz="1400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en-US" sz="1400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8359260" y="5313869"/>
              <a:ext cx="306034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ru-RU" b="1" dirty="0">
                  <a:solidFill>
                    <a:prstClr val="white"/>
                  </a:solidFill>
                  <a:cs typeface="Arial" panose="020B0604020202020204" pitchFamily="34" charset="0"/>
                </a:rPr>
                <a:t>Интеграция БАС в общее воздушное пространство</a:t>
              </a: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8100391" y="3926507"/>
              <a:ext cx="3578087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>
                  <a:solidFill>
                    <a:schemeClr val="bg1"/>
                  </a:solidFill>
                  <a:cs typeface="Arial" panose="020B0604020202020204" pitchFamily="34" charset="0"/>
                </a:rPr>
                <a:t>Создание перспективных </a:t>
              </a:r>
              <a:r>
                <a:rPr lang="ru-RU" b="1" dirty="0" smtClean="0">
                  <a:solidFill>
                    <a:schemeClr val="bg1"/>
                  </a:solidFill>
                  <a:cs typeface="Arial" panose="020B0604020202020204" pitchFamily="34" charset="0"/>
                </a:rPr>
                <a:t>образцов БАС</a:t>
              </a:r>
              <a:r>
                <a:rPr lang="ru-RU" b="1" dirty="0">
                  <a:solidFill>
                    <a:schemeClr val="bg1"/>
                  </a:solidFill>
                  <a:cs typeface="Arial" panose="020B0604020202020204" pitchFamily="34" charset="0"/>
                </a:rPr>
                <a:t>, полезной нагрузки, наземной инфраструктуры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4096711" y="3607904"/>
            <a:ext cx="3719933" cy="2668077"/>
            <a:chOff x="4141227" y="3379590"/>
            <a:chExt cx="3719933" cy="2668077"/>
          </a:xfrm>
        </p:grpSpPr>
        <p:sp>
          <p:nvSpPr>
            <p:cNvPr id="24" name="TextBox 23"/>
            <p:cNvSpPr txBox="1"/>
            <p:nvPr/>
          </p:nvSpPr>
          <p:spPr>
            <a:xfrm>
              <a:off x="4141227" y="3379590"/>
              <a:ext cx="3719933" cy="263546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 anchor="t">
              <a:noAutofit/>
            </a:bodyPr>
            <a:lstStyle/>
            <a:p>
              <a:pPr algn="ctr"/>
              <a:r>
                <a:rPr lang="ru-RU" b="1" dirty="0" smtClean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Администрация ТО, ФПИ</a:t>
              </a:r>
              <a:endParaRPr lang="en-US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sz="1200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sz="1200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sz="1200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sz="1200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  <a:p>
              <a:pPr algn="ctr"/>
              <a:endParaRPr lang="ru-RU" sz="1200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335194" y="4755005"/>
              <a:ext cx="333199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>
                  <a:solidFill>
                    <a:schemeClr val="bg1"/>
                  </a:solidFill>
                  <a:cs typeface="Arial" panose="020B0604020202020204" pitchFamily="34" charset="0"/>
                </a:rPr>
                <a:t>Начало эксплуатации опытного района </a:t>
              </a: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4403775" y="4250827"/>
              <a:ext cx="325356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>
                  <a:solidFill>
                    <a:schemeClr val="bg1"/>
                  </a:solidFill>
                  <a:cs typeface="Arial" panose="020B0604020202020204" pitchFamily="34" charset="0"/>
                </a:rPr>
                <a:t>Создание инфраструктуры</a:t>
              </a:r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4294939" y="5401336"/>
              <a:ext cx="341251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 smtClean="0">
                  <a:solidFill>
                    <a:schemeClr val="bg1"/>
                  </a:solidFill>
                  <a:cs typeface="Arial" panose="020B0604020202020204" pitchFamily="34" charset="0"/>
                </a:rPr>
                <a:t>Мероприятия по устранению </a:t>
              </a:r>
            </a:p>
            <a:p>
              <a:pPr algn="ctr"/>
              <a:r>
                <a:rPr lang="ru-RU" b="1" dirty="0" smtClean="0">
                  <a:solidFill>
                    <a:schemeClr val="bg1"/>
                  </a:solidFill>
                  <a:cs typeface="Arial" panose="020B0604020202020204" pitchFamily="34" charset="0"/>
                </a:rPr>
                <a:t>нормативных барьеров</a:t>
              </a:r>
              <a:endParaRPr lang="ru-RU" b="1" dirty="0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497804" y="3607904"/>
            <a:ext cx="3079271" cy="2635712"/>
            <a:chOff x="528634" y="3754998"/>
            <a:chExt cx="3079271" cy="2240106"/>
          </a:xfrm>
        </p:grpSpPr>
        <p:sp>
          <p:nvSpPr>
            <p:cNvPr id="30" name="TextBox 29"/>
            <p:cNvSpPr txBox="1"/>
            <p:nvPr/>
          </p:nvSpPr>
          <p:spPr>
            <a:xfrm>
              <a:off x="528637" y="3754998"/>
              <a:ext cx="3079268" cy="2240106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ru-RU" b="1" dirty="0" smtClean="0">
                  <a:solidFill>
                    <a:schemeClr val="accent2">
                      <a:lumMod val="40000"/>
                      <a:lumOff val="60000"/>
                    </a:schemeClr>
                  </a:solidFill>
                  <a:cs typeface="Arial" panose="020B0604020202020204" pitchFamily="34" charset="0"/>
                </a:rPr>
                <a:t>ФПИ</a:t>
              </a:r>
              <a:endParaRPr lang="en-US" b="1" dirty="0" smtClean="0">
                <a:solidFill>
                  <a:schemeClr val="accent2">
                    <a:lumMod val="40000"/>
                    <a:lumOff val="60000"/>
                  </a:schemeClr>
                </a:solidFill>
                <a:cs typeface="Arial" panose="020B0604020202020204" pitchFamily="34" charset="0"/>
              </a:endParaRPr>
            </a:p>
            <a:p>
              <a:pPr algn="ctr"/>
              <a:endParaRPr lang="en-US" sz="1200" b="1" dirty="0" smtClean="0">
                <a:solidFill>
                  <a:schemeClr val="bg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28634" y="3956766"/>
              <a:ext cx="3079269" cy="1016763"/>
            </a:xfrm>
            <a:prstGeom prst="rect">
              <a:avLst/>
            </a:prstGeom>
            <a:noFill/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ru-RU" b="1" dirty="0" smtClean="0">
                  <a:solidFill>
                    <a:schemeClr val="bg1"/>
                  </a:solidFill>
                </a:rPr>
                <a:t>Обоснование создания опытного района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28635" y="4980940"/>
              <a:ext cx="3079269" cy="880371"/>
            </a:xfrm>
            <a:prstGeom prst="rect">
              <a:avLst/>
            </a:prstGeom>
            <a:noFill/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ru-RU" b="1" dirty="0" smtClean="0">
                  <a:solidFill>
                    <a:schemeClr val="bg1"/>
                  </a:solidFill>
                </a:rPr>
                <a:t>Разработка структуры опытного район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327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0" y="-19506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1"/>
                </a:solidFill>
                <a:cs typeface="Times New Roman" panose="02020603050405020304" pitchFamily="18" charset="0"/>
              </a:rPr>
              <a:t>РЕАЛИЗАЦИЯ МЕРОПРИЯТИЙ ДОРОЖНОЙ КАРТЫ</a:t>
            </a:r>
            <a:endParaRPr lang="ru-RU" sz="1350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96401" y="6382731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4</a:t>
            </a:fld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6372023" y="955264"/>
            <a:ext cx="5667578" cy="3374025"/>
          </a:xfrm>
          <a:prstGeom prst="roundRect">
            <a:avLst>
              <a:gd name="adj" fmla="val 2263"/>
            </a:avLst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 anchor="ctr">
            <a:noAutofit/>
          </a:bodyPr>
          <a:lstStyle/>
          <a:p>
            <a:pPr algn="ctr"/>
            <a:endParaRPr lang="ru-RU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452869" y="955264"/>
            <a:ext cx="5787967" cy="3374025"/>
          </a:xfrm>
          <a:prstGeom prst="roundRect">
            <a:avLst>
              <a:gd name="adj" fmla="val 1800"/>
            </a:avLst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ctr">
            <a:noAutofit/>
          </a:bodyPr>
          <a:lstStyle/>
          <a:p>
            <a:pPr algn="ctr"/>
            <a:endParaRPr lang="ru-RU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5599" y="968079"/>
            <a:ext cx="5910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/>
              <a:t>ТАЙГА 1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466443" y="1416929"/>
            <a:ext cx="5774393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Ь:</a:t>
            </a:r>
            <a:endParaRPr lang="ru-RU" b="1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6362499" y="1416929"/>
            <a:ext cx="5677102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Ь:</a:t>
            </a:r>
            <a:endParaRPr lang="ru-RU" b="1" dirty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286500" y="955264"/>
            <a:ext cx="5910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/>
              <a:t>ТАЙГА 2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452867" y="1991830"/>
            <a:ext cx="5761355" cy="154735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ru-RU" sz="2800" dirty="0" smtClean="0"/>
              <a:t>Обосновать </a:t>
            </a:r>
            <a:r>
              <a:rPr lang="ru-RU" sz="2800" dirty="0"/>
              <a:t>создание опытного района применения БАС для выполнения </a:t>
            </a:r>
            <a:r>
              <a:rPr lang="ru-RU" sz="2800" dirty="0" err="1" smtClean="0"/>
              <a:t>сервисно</a:t>
            </a:r>
            <a:r>
              <a:rPr lang="ru-RU" sz="2800" dirty="0" smtClean="0"/>
              <a:t>-транспортных </a:t>
            </a:r>
            <a:r>
              <a:rPr lang="ru-RU" sz="2800" dirty="0"/>
              <a:t>задач в Томской области</a:t>
            </a:r>
            <a:r>
              <a:rPr lang="ru-RU" sz="2800" dirty="0" smtClean="0"/>
              <a:t>.</a:t>
            </a:r>
            <a:endParaRPr lang="ru-RU" sz="2800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6372024" y="1991830"/>
            <a:ext cx="5667578" cy="159969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ru-RU" sz="2800" dirty="0"/>
              <a:t>Разработать требования к опытному району применения БАС для выполнения </a:t>
            </a:r>
            <a:r>
              <a:rPr lang="ru-RU" sz="2800" dirty="0" err="1"/>
              <a:t>сервисно</a:t>
            </a:r>
            <a:r>
              <a:rPr lang="ru-RU" sz="2800" dirty="0"/>
              <a:t>-транспортных задач в Томской области</a:t>
            </a:r>
            <a:r>
              <a:rPr lang="ru-RU" sz="2800" dirty="0" smtClean="0"/>
              <a:t>.</a:t>
            </a:r>
            <a:endParaRPr lang="ru-RU" sz="2800" dirty="0"/>
          </a:p>
        </p:txBody>
      </p:sp>
      <p:pic>
        <p:nvPicPr>
          <p:cNvPr id="29" name="Picture 6" descr="http://knia.ru/wp-content/uploads/2016/07/rating-publichnost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916" y="4778139"/>
            <a:ext cx="4458249" cy="2108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http://mamochkam.com/wp-content/uploads/2017/06/folders_fla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574" y="5005644"/>
            <a:ext cx="3094043" cy="155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202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37789" y="516137"/>
            <a:ext cx="1001201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АО </a:t>
            </a:r>
            <a:r>
              <a:rPr lang="ru-RU" sz="2000" b="1" dirty="0"/>
              <a:t>«Азимут» </a:t>
            </a:r>
            <a:endParaRPr lang="ru-RU" sz="2000" b="1" dirty="0" smtClean="0"/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ГНЦ </a:t>
            </a:r>
            <a:r>
              <a:rPr lang="ru-RU" sz="2000" b="1" dirty="0" smtClean="0"/>
              <a:t>ФГУП «ЦАГИ им. Н.Е. Жуковского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»</a:t>
            </a:r>
            <a:r>
              <a:rPr lang="ru-RU" sz="2000" b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endParaRPr lang="ru-RU" sz="20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АО </a:t>
            </a:r>
            <a:r>
              <a:rPr lang="ru-RU" sz="2000" b="1" dirty="0" smtClean="0"/>
              <a:t>НПО «ОКБ им. М.П. Симонова</a:t>
            </a:r>
            <a:r>
              <a:rPr lang="ru-RU" sz="2000" b="1" dirty="0" smtClean="0"/>
              <a:t>»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Ассоциация </a:t>
            </a:r>
            <a:r>
              <a:rPr lang="ru-RU" sz="2000" b="1" dirty="0"/>
              <a:t>«</a:t>
            </a:r>
            <a:r>
              <a:rPr lang="ru-RU" sz="2000" b="1" dirty="0" err="1"/>
              <a:t>Аэронет</a:t>
            </a:r>
            <a:r>
              <a:rPr lang="ru-RU" sz="2000" b="1" dirty="0" smtClean="0"/>
              <a:t>»</a:t>
            </a:r>
            <a:r>
              <a:rPr lang="ru-RU" sz="2000" dirty="0" smtClean="0"/>
              <a:t> </a:t>
            </a:r>
            <a:endParaRPr lang="ru-RU" sz="2000" dirty="0" smtClean="0"/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ГК </a:t>
            </a:r>
            <a:r>
              <a:rPr lang="ru-RU" sz="2000" b="1" dirty="0"/>
              <a:t>«</a:t>
            </a:r>
            <a:r>
              <a:rPr lang="ru-RU" sz="2000" b="1" dirty="0" smtClean="0"/>
              <a:t>Геоскан</a:t>
            </a:r>
            <a:r>
              <a:rPr lang="ru-RU" sz="2000" b="1" dirty="0" smtClean="0"/>
              <a:t>»</a:t>
            </a:r>
            <a:endParaRPr lang="ru-RU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ООО </a:t>
            </a:r>
            <a:r>
              <a:rPr lang="ru-RU" sz="2000" b="1" dirty="0"/>
              <a:t>«НПП </a:t>
            </a:r>
            <a:r>
              <a:rPr lang="ru-RU" sz="2000" b="1" dirty="0" smtClean="0"/>
              <a:t>«</a:t>
            </a:r>
            <a:r>
              <a:rPr lang="ru-RU" sz="2000" b="1" dirty="0"/>
              <a:t>Новые технологии </a:t>
            </a:r>
            <a:r>
              <a:rPr lang="ru-RU" sz="2000" b="1" dirty="0" smtClean="0"/>
              <a:t>телекоммуникаций»</a:t>
            </a:r>
            <a:r>
              <a:rPr lang="en-US" sz="2000" b="1" dirty="0" smtClean="0"/>
              <a:t> </a:t>
            </a:r>
            <a:endParaRPr lang="ru-RU" sz="2000" b="1" dirty="0" smtClean="0"/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ООО </a:t>
            </a:r>
            <a:r>
              <a:rPr lang="ru-RU" sz="2000" b="1" dirty="0"/>
              <a:t>«Кронштадт Беспилотные </a:t>
            </a:r>
            <a:r>
              <a:rPr lang="ru-RU" sz="2000" b="1" dirty="0" smtClean="0"/>
              <a:t>Системы</a:t>
            </a:r>
            <a:r>
              <a:rPr lang="ru-RU" sz="2000" b="1" dirty="0" smtClean="0"/>
              <a:t>»</a:t>
            </a:r>
            <a:endParaRPr lang="ru-RU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ООО </a:t>
            </a:r>
            <a:r>
              <a:rPr lang="ru-RU" sz="2000" b="1" dirty="0"/>
              <a:t>«ЦСТ» (</a:t>
            </a:r>
            <a:r>
              <a:rPr lang="en-US" sz="2000" b="1" dirty="0" smtClean="0"/>
              <a:t>ZALA</a:t>
            </a:r>
            <a:r>
              <a:rPr lang="ru-RU" sz="2000" b="1" dirty="0" smtClean="0"/>
              <a:t> </a:t>
            </a:r>
            <a:r>
              <a:rPr lang="en-US" sz="2000" b="1" dirty="0" smtClean="0"/>
              <a:t>Aero</a:t>
            </a:r>
            <a:r>
              <a:rPr lang="ru-RU" sz="2000" b="1" dirty="0" smtClean="0"/>
              <a:t>)</a:t>
            </a:r>
            <a:r>
              <a:rPr lang="ru-RU" sz="2000" dirty="0" smtClean="0"/>
              <a:t>» 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ФГУП </a:t>
            </a:r>
            <a:r>
              <a:rPr lang="ru-RU" sz="2000" b="1" dirty="0" err="1" smtClean="0"/>
              <a:t>ГосНИАС</a:t>
            </a:r>
            <a:endParaRPr lang="ru-RU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АО </a:t>
            </a:r>
            <a:r>
              <a:rPr lang="ru-RU" sz="2000" b="1" dirty="0"/>
              <a:t>«Российские космические </a:t>
            </a:r>
            <a:r>
              <a:rPr lang="ru-RU" sz="2000" b="1" dirty="0" smtClean="0"/>
              <a:t>системы</a:t>
            </a:r>
            <a:r>
              <a:rPr lang="ru-RU" sz="2000" b="1" dirty="0" smtClean="0"/>
              <a:t>»</a:t>
            </a:r>
            <a:endParaRPr lang="ru-RU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/>
              <a:t>АО «НПФ «</a:t>
            </a:r>
            <a:r>
              <a:rPr lang="ru-RU" sz="2000" b="1" dirty="0" err="1"/>
              <a:t>Микран</a:t>
            </a:r>
            <a:r>
              <a:rPr lang="ru-RU" sz="2000" b="1" dirty="0"/>
              <a:t>» </a:t>
            </a:r>
            <a:endParaRPr lang="ru-RU" sz="2000" b="1" dirty="0" smtClean="0"/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ГК </a:t>
            </a:r>
            <a:r>
              <a:rPr lang="ru-RU" sz="2000" b="1" dirty="0" smtClean="0"/>
              <a:t>«</a:t>
            </a:r>
            <a:r>
              <a:rPr lang="ru-RU" sz="2000" b="1" dirty="0" err="1" smtClean="0"/>
              <a:t>Инвитро</a:t>
            </a:r>
            <a:r>
              <a:rPr lang="ru-RU" sz="2000" b="1" dirty="0" smtClean="0"/>
              <a:t>»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ru-RU" sz="2000" b="1" dirty="0" smtClean="0"/>
              <a:t>Лаборатория </a:t>
            </a:r>
            <a:r>
              <a:rPr lang="ru-RU" sz="2000" b="1" dirty="0"/>
              <a:t>робототехники ПАО «Сбербанк</a:t>
            </a:r>
            <a:r>
              <a:rPr lang="ru-RU" sz="2000" b="1" dirty="0" smtClean="0"/>
              <a:t>»</a:t>
            </a:r>
          </a:p>
        </p:txBody>
      </p:sp>
      <p:pic>
        <p:nvPicPr>
          <p:cNvPr id="1026" name="Picture 2" descr="https://aeronet.aero/img/header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52417" y="947100"/>
            <a:ext cx="488514" cy="488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micran.ru/sites/micran_ru/tmpl/micran_ru/p/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8840" y="5883057"/>
            <a:ext cx="1082670" cy="397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manywork.ru/files/user/983/portfolio/yes/1409908331-2231042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4" t="38579" r="16921" b="23065"/>
          <a:stretch/>
        </p:blipFill>
        <p:spPr bwMode="auto">
          <a:xfrm>
            <a:off x="10163217" y="1553333"/>
            <a:ext cx="1944177" cy="57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s://aeronet.aero/UserFiles/CustomersAvatars/O1367_%D0%9D%D0%A2%D0%A2-0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4484" y="2219175"/>
            <a:ext cx="883433" cy="46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aggf.ru/upload/iblock/2f3/2f31ba9578837846444440636beef705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2766" y="3761480"/>
            <a:ext cx="1197204" cy="622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yt3.ggpht.com/a-/AJLlDp3e-wDRWoAuJk1-OIL7kKth8QFjlIGnqUqaCQ=s900-mo-c-c0xffffffff-rj-k-n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8063" y="2040572"/>
            <a:ext cx="690136" cy="690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s://gisp.gov.ru/ing/upload/iblock/992/GosNIIASLogocolor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0120" y="947100"/>
            <a:ext cx="750279" cy="453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s://www.hse.ru/data/2017/06/10/1170548459/RKS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2244" y="4493559"/>
            <a:ext cx="1155861" cy="382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s://cdn1.flamp.ru/fbfb78d776da1ad1a265fb9cafe154c3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181" b="39215"/>
          <a:stretch/>
        </p:blipFill>
        <p:spPr bwMode="auto">
          <a:xfrm>
            <a:off x="10788840" y="5017773"/>
            <a:ext cx="1165216" cy="263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russiandrone.ru/upload/iblock/0de/0de0973d80c973a3f71be25ba79b9e42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8229" y="5382168"/>
            <a:ext cx="746438" cy="399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s://pics.aviaport.ru/cache/firms-logo/1028/400x400(fast)/1028919-simonova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5406" y="2882176"/>
            <a:ext cx="555449" cy="555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kak.znate.ru/pars_docs/refs/30/29723/29723-17_9.jpg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3" t="26749" r="5436" b="32747"/>
          <a:stretch/>
        </p:blipFill>
        <p:spPr bwMode="auto">
          <a:xfrm>
            <a:off x="10737677" y="3546039"/>
            <a:ext cx="795255" cy="211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ertos.ru/data/avatars/l/0/561.jpg?150401124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2009" y="2882176"/>
            <a:ext cx="682287" cy="687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РАБОЧАЯ ГРУППА ПРОЕКТА ФОНДА ПЕРСПЕКТИВНЫХ ИССЛЕДОВАНИЙ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pic>
        <p:nvPicPr>
          <p:cNvPr id="19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311355" y="6448425"/>
            <a:ext cx="2743200" cy="365125"/>
          </a:xfrm>
        </p:spPr>
        <p:txBody>
          <a:bodyPr/>
          <a:lstStyle/>
          <a:p>
            <a:r>
              <a:rPr lang="ru-RU" dirty="0" smtClean="0"/>
              <a:t>10</a:t>
            </a:r>
            <a:endParaRPr lang="ru-RU" dirty="0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151202" y="5670572"/>
            <a:ext cx="9691297" cy="1039740"/>
          </a:xfrm>
          <a:prstGeom prst="roundRect">
            <a:avLst>
              <a:gd name="adj" fmla="val 1800"/>
            </a:avLst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ctr"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-82742" y="5679701"/>
            <a:ext cx="5161751" cy="108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 algn="ctr">
              <a:lnSpc>
                <a:spcPct val="115000"/>
              </a:lnSpc>
              <a:spcAft>
                <a:spcPts val="0"/>
              </a:spcAft>
            </a:pP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ременный научный коллектив:</a:t>
            </a:r>
          </a:p>
          <a:p>
            <a:pPr marL="450215" algn="ctr">
              <a:lnSpc>
                <a:spcPct val="115000"/>
              </a:lnSpc>
              <a:spcAft>
                <a:spcPts val="0"/>
              </a:spcAft>
            </a:pP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йга </a:t>
            </a: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</a:t>
            </a: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18 </a:t>
            </a:r>
            <a:r>
              <a:rPr lang="ru-RU" sz="1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чел.</a:t>
            </a:r>
            <a:endParaRPr lang="ru-RU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0215" algn="ctr">
              <a:lnSpc>
                <a:spcPct val="115000"/>
              </a:lnSpc>
              <a:spcAft>
                <a:spcPts val="0"/>
              </a:spcAft>
            </a:pP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йга 2 – 14 </a:t>
            </a:r>
            <a:r>
              <a:rPr lang="ru-RU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чел.</a:t>
            </a:r>
            <a:endParaRPr lang="ru-RU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4478926" y="5771904"/>
            <a:ext cx="5161751" cy="392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 algn="ctr">
              <a:lnSpc>
                <a:spcPct val="115000"/>
              </a:lnSpc>
              <a:spcAft>
                <a:spcPts val="0"/>
              </a:spcAft>
            </a:pP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Экспертная фокус-группа: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4494225" y="6188736"/>
            <a:ext cx="5161751" cy="392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 algn="ctr">
              <a:lnSpc>
                <a:spcPct val="115000"/>
              </a:lnSpc>
              <a:spcAft>
                <a:spcPts val="0"/>
              </a:spcAft>
            </a:pPr>
            <a:r>
              <a:rPr lang="ru-RU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1 </a:t>
            </a:r>
            <a:r>
              <a:rPr lang="ru-RU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чел.</a:t>
            </a:r>
            <a:endParaRPr lang="ru-RU" b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178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Исследование и анализ Потребностей организаций Томской области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6</a:t>
            </a:fld>
            <a:endParaRPr lang="ru-RU"/>
          </a:p>
        </p:txBody>
      </p:sp>
      <p:pic>
        <p:nvPicPr>
          <p:cNvPr id="5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59368" y="1861443"/>
            <a:ext cx="4406159" cy="3877985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spcAft>
                <a:spcPts val="1800"/>
              </a:spcAft>
            </a:pP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Проанализированы потребности в Функциональных сервисах       </a:t>
            </a:r>
            <a:r>
              <a:rPr lang="ru-RU" sz="2400" b="1" dirty="0" smtClean="0">
                <a:ea typeface="Tahoma" panose="020B0604030504040204" pitchFamily="34" charset="0"/>
                <a:cs typeface="Tahoma" panose="020B0604030504040204" pitchFamily="34" charset="0"/>
              </a:rPr>
              <a:t>30 организаций 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Томской области</a:t>
            </a:r>
          </a:p>
          <a:p>
            <a:pPr>
              <a:spcAft>
                <a:spcPts val="1800"/>
              </a:spcAft>
            </a:pPr>
            <a:endParaRPr lang="ru-RU" sz="2400" dirty="0" smtClean="0">
              <a:solidFill>
                <a:schemeClr val="tx1">
                  <a:lumMod val="65000"/>
                  <a:lumOff val="35000"/>
                </a:schemeClr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Aft>
                <a:spcPts val="1800"/>
              </a:spcAft>
            </a:pP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Определено </a:t>
            </a:r>
            <a:r>
              <a:rPr lang="ru-RU" sz="2400" b="1" dirty="0" smtClean="0">
                <a:ea typeface="Tahoma" panose="020B0604030504040204" pitchFamily="34" charset="0"/>
                <a:cs typeface="Tahoma" panose="020B0604030504040204" pitchFamily="34" charset="0"/>
              </a:rPr>
              <a:t>103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b="1" dirty="0" smtClean="0">
                <a:ea typeface="Tahoma" panose="020B0604030504040204" pitchFamily="34" charset="0"/>
                <a:cs typeface="Tahoma" panose="020B0604030504040204" pitchFamily="34" charset="0"/>
              </a:rPr>
              <a:t>задачи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, которые могут быть реализованы с использованием БАС</a:t>
            </a:r>
          </a:p>
        </p:txBody>
      </p:sp>
      <p:graphicFrame>
        <p:nvGraphicFramePr>
          <p:cNvPr id="27" name="Диаграмма 26"/>
          <p:cNvGraphicFramePr/>
          <p:nvPr>
            <p:extLst>
              <p:ext uri="{D42A27DB-BD31-4B8C-83A1-F6EECF244321}">
                <p14:modId xmlns:p14="http://schemas.microsoft.com/office/powerpoint/2010/main" val="3590950641"/>
              </p:ext>
            </p:extLst>
          </p:nvPr>
        </p:nvGraphicFramePr>
        <p:xfrm>
          <a:off x="4665527" y="621791"/>
          <a:ext cx="7452409" cy="58608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64537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Исследование и анализ Потребностей организаций Томской области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7</a:t>
            </a:fld>
            <a:endParaRPr lang="ru-RU"/>
          </a:p>
        </p:txBody>
      </p:sp>
      <p:pic>
        <p:nvPicPr>
          <p:cNvPr id="5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53956" y="6211669"/>
            <a:ext cx="62073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ТМ - Фотосъемка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нлайн видеонаблюдение,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пловизионная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ъемка и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ниторинг.  </a:t>
            </a:r>
          </a:p>
          <a:p>
            <a:pPr lvl="0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Л - Фотосъемка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лазерное сканирование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ощадных объектов. </a:t>
            </a:r>
          </a:p>
          <a:p>
            <a:pPr lvl="0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ВТА - фото-видеосъемка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пловизионная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аэромагнитная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ъемк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инейных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ктов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430534" y="543837"/>
            <a:ext cx="497604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Объемы работ выполненных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рганизациями в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2017 г.</a:t>
            </a:r>
            <a:endParaRPr lang="ru-RU" sz="1600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6926913"/>
              </p:ext>
            </p:extLst>
          </p:nvPr>
        </p:nvGraphicFramePr>
        <p:xfrm>
          <a:off x="5353956" y="4056125"/>
          <a:ext cx="6528843" cy="2103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6535">
                  <a:extLst>
                    <a:ext uri="{9D8B030D-6E8A-4147-A177-3AD203B41FA5}">
                      <a16:colId xmlns:a16="http://schemas.microsoft.com/office/drawing/2014/main" val="3986167959"/>
                    </a:ext>
                  </a:extLst>
                </a:gridCol>
                <a:gridCol w="576353">
                  <a:extLst>
                    <a:ext uri="{9D8B030D-6E8A-4147-A177-3AD203B41FA5}">
                      <a16:colId xmlns:a16="http://schemas.microsoft.com/office/drawing/2014/main" val="1083989464"/>
                    </a:ext>
                  </a:extLst>
                </a:gridCol>
                <a:gridCol w="575676">
                  <a:extLst>
                    <a:ext uri="{9D8B030D-6E8A-4147-A177-3AD203B41FA5}">
                      <a16:colId xmlns:a16="http://schemas.microsoft.com/office/drawing/2014/main" val="2535804380"/>
                    </a:ext>
                  </a:extLst>
                </a:gridCol>
                <a:gridCol w="394125">
                  <a:extLst>
                    <a:ext uri="{9D8B030D-6E8A-4147-A177-3AD203B41FA5}">
                      <a16:colId xmlns:a16="http://schemas.microsoft.com/office/drawing/2014/main" val="3709753074"/>
                    </a:ext>
                  </a:extLst>
                </a:gridCol>
                <a:gridCol w="900752">
                  <a:extLst>
                    <a:ext uri="{9D8B030D-6E8A-4147-A177-3AD203B41FA5}">
                      <a16:colId xmlns:a16="http://schemas.microsoft.com/office/drawing/2014/main" val="175596968"/>
                    </a:ext>
                  </a:extLst>
                </a:gridCol>
                <a:gridCol w="625849">
                  <a:extLst>
                    <a:ext uri="{9D8B030D-6E8A-4147-A177-3AD203B41FA5}">
                      <a16:colId xmlns:a16="http://schemas.microsoft.com/office/drawing/2014/main" val="2626731859"/>
                    </a:ext>
                  </a:extLst>
                </a:gridCol>
                <a:gridCol w="918054">
                  <a:extLst>
                    <a:ext uri="{9D8B030D-6E8A-4147-A177-3AD203B41FA5}">
                      <a16:colId xmlns:a16="http://schemas.microsoft.com/office/drawing/2014/main" val="2052589683"/>
                    </a:ext>
                  </a:extLst>
                </a:gridCol>
                <a:gridCol w="714157">
                  <a:extLst>
                    <a:ext uri="{9D8B030D-6E8A-4147-A177-3AD203B41FA5}">
                      <a16:colId xmlns:a16="http://schemas.microsoft.com/office/drawing/2014/main" val="3795303775"/>
                    </a:ext>
                  </a:extLst>
                </a:gridCol>
                <a:gridCol w="767342">
                  <a:extLst>
                    <a:ext uri="{9D8B030D-6E8A-4147-A177-3AD203B41FA5}">
                      <a16:colId xmlns:a16="http://schemas.microsoft.com/office/drawing/2014/main" val="198922727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именование ФС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М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ВТ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о-видеосъемк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о-съемк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пловизион-ная</a:t>
                      </a: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ъемк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онито</a:t>
                      </a: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ринг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озка груз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05785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имость работ на площадных объектах, млн. руб. 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7,2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,6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,7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,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870296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имость работ на линейных объектах, млн. руб. 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4,9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9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170484"/>
                  </a:ext>
                </a:extLst>
              </a:tr>
            </a:tbl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5570377" y="3471998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Затраты понесенные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рганизациями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в 2017 г. на выполнение работ, для которых выявлена потребность в применении БАС</a:t>
            </a:r>
            <a:endParaRPr lang="ru-RU" sz="1600" dirty="0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738605"/>
              </p:ext>
            </p:extLst>
          </p:nvPr>
        </p:nvGraphicFramePr>
        <p:xfrm>
          <a:off x="5353956" y="912719"/>
          <a:ext cx="6587835" cy="2514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4448">
                  <a:extLst>
                    <a:ext uri="{9D8B030D-6E8A-4147-A177-3AD203B41FA5}">
                      <a16:colId xmlns:a16="http://schemas.microsoft.com/office/drawing/2014/main" val="2732435214"/>
                    </a:ext>
                  </a:extLst>
                </a:gridCol>
                <a:gridCol w="569566">
                  <a:extLst>
                    <a:ext uri="{9D8B030D-6E8A-4147-A177-3AD203B41FA5}">
                      <a16:colId xmlns:a16="http://schemas.microsoft.com/office/drawing/2014/main" val="2811624643"/>
                    </a:ext>
                  </a:extLst>
                </a:gridCol>
                <a:gridCol w="618095">
                  <a:extLst>
                    <a:ext uri="{9D8B030D-6E8A-4147-A177-3AD203B41FA5}">
                      <a16:colId xmlns:a16="http://schemas.microsoft.com/office/drawing/2014/main" val="1589019032"/>
                    </a:ext>
                  </a:extLst>
                </a:gridCol>
                <a:gridCol w="521039">
                  <a:extLst>
                    <a:ext uri="{9D8B030D-6E8A-4147-A177-3AD203B41FA5}">
                      <a16:colId xmlns:a16="http://schemas.microsoft.com/office/drawing/2014/main" val="3851056367"/>
                    </a:ext>
                  </a:extLst>
                </a:gridCol>
                <a:gridCol w="900423">
                  <a:extLst>
                    <a:ext uri="{9D8B030D-6E8A-4147-A177-3AD203B41FA5}">
                      <a16:colId xmlns:a16="http://schemas.microsoft.com/office/drawing/2014/main" val="2179686402"/>
                    </a:ext>
                  </a:extLst>
                </a:gridCol>
                <a:gridCol w="617529">
                  <a:extLst>
                    <a:ext uri="{9D8B030D-6E8A-4147-A177-3AD203B41FA5}">
                      <a16:colId xmlns:a16="http://schemas.microsoft.com/office/drawing/2014/main" val="118060513"/>
                    </a:ext>
                  </a:extLst>
                </a:gridCol>
                <a:gridCol w="873161">
                  <a:extLst>
                    <a:ext uri="{9D8B030D-6E8A-4147-A177-3AD203B41FA5}">
                      <a16:colId xmlns:a16="http://schemas.microsoft.com/office/drawing/2014/main" val="1925290725"/>
                    </a:ext>
                  </a:extLst>
                </a:gridCol>
                <a:gridCol w="602947">
                  <a:extLst>
                    <a:ext uri="{9D8B030D-6E8A-4147-A177-3AD203B41FA5}">
                      <a16:colId xmlns:a16="http://schemas.microsoft.com/office/drawing/2014/main" val="857043849"/>
                    </a:ext>
                  </a:extLst>
                </a:gridCol>
                <a:gridCol w="750627">
                  <a:extLst>
                    <a:ext uri="{9D8B030D-6E8A-4147-A177-3AD203B41FA5}">
                      <a16:colId xmlns:a16="http://schemas.microsoft.com/office/drawing/2014/main" val="3062218289"/>
                    </a:ext>
                  </a:extLst>
                </a:gridCol>
              </a:tblGrid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именование ФС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М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ВТ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Л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о-видеосъемк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то-съемк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пловизион-ная</a:t>
                      </a: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ъемк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онито-рин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озка груз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869120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лощадь объекта, км</a:t>
                      </a:r>
                      <a:r>
                        <a:rPr lang="ru-RU" sz="10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4 39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 777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6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926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9917884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тяженность объекта, км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982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732</a:t>
                      </a: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42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95026475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ъем работ, в км</a:t>
                      </a:r>
                      <a:r>
                        <a:rPr lang="ru-RU" sz="10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 000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567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7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926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83759698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ъем работ, в км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 08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732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 474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8 112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7027865"/>
                  </a:ext>
                </a:extLst>
              </a:tr>
            </a:tbl>
          </a:graphicData>
        </a:graphic>
      </p:graphicFrame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9560256"/>
              </p:ext>
            </p:extLst>
          </p:nvPr>
        </p:nvGraphicFramePr>
        <p:xfrm>
          <a:off x="96199" y="1340761"/>
          <a:ext cx="4809176" cy="4870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4" name="TextBox 12"/>
          <p:cNvSpPr txBox="1"/>
          <p:nvPr/>
        </p:nvSpPr>
        <p:spPr>
          <a:xfrm>
            <a:off x="98476" y="1002207"/>
            <a:ext cx="50311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600" b="1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аспределение потребителей ФС по отраслям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85833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Исследование и анализ Потребностей организаций Томской области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741735A7-57E7-4D28-B8D6-4BD66011AD6A}" type="slidenum">
              <a:rPr lang="ru-RU" smtClean="0"/>
              <a:t>8</a:t>
            </a:fld>
            <a:endParaRPr lang="ru-RU"/>
          </a:p>
        </p:txBody>
      </p:sp>
      <p:pic>
        <p:nvPicPr>
          <p:cNvPr id="5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/>
        </p:nvSpPr>
        <p:spPr>
          <a:xfrm>
            <a:off x="3406003" y="4406104"/>
            <a:ext cx="58117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cs typeface="Times New Roman" panose="02020603050405020304" pitchFamily="18" charset="0"/>
              </a:rPr>
              <a:t>Прогноз </a:t>
            </a:r>
            <a:r>
              <a:rPr lang="ru-RU" sz="2000" b="1" dirty="0">
                <a:cs typeface="Times New Roman" panose="02020603050405020304" pitchFamily="18" charset="0"/>
              </a:rPr>
              <a:t>рынка </a:t>
            </a:r>
            <a:r>
              <a:rPr lang="ru-RU" sz="2000" b="1" dirty="0" smtClean="0">
                <a:cs typeface="Times New Roman" panose="02020603050405020304" pitchFamily="18" charset="0"/>
              </a:rPr>
              <a:t>ФС в Томской области</a:t>
            </a:r>
            <a:endParaRPr lang="ru-RU" b="1" dirty="0">
              <a:cs typeface="Times New Roman" panose="02020603050405020304" pitchFamily="18" charset="0"/>
            </a:endParaRPr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9322672"/>
              </p:ext>
            </p:extLst>
          </p:nvPr>
        </p:nvGraphicFramePr>
        <p:xfrm>
          <a:off x="904641" y="5145920"/>
          <a:ext cx="10045700" cy="11263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38351">
                  <a:extLst>
                    <a:ext uri="{9D8B030D-6E8A-4147-A177-3AD203B41FA5}">
                      <a16:colId xmlns:a16="http://schemas.microsoft.com/office/drawing/2014/main" val="3430447585"/>
                    </a:ext>
                  </a:extLst>
                </a:gridCol>
                <a:gridCol w="1468021">
                  <a:extLst>
                    <a:ext uri="{9D8B030D-6E8A-4147-A177-3AD203B41FA5}">
                      <a16:colId xmlns:a16="http://schemas.microsoft.com/office/drawing/2014/main" val="805614286"/>
                    </a:ext>
                  </a:extLst>
                </a:gridCol>
                <a:gridCol w="1728947">
                  <a:extLst>
                    <a:ext uri="{9D8B030D-6E8A-4147-A177-3AD203B41FA5}">
                      <a16:colId xmlns:a16="http://schemas.microsoft.com/office/drawing/2014/main" val="2611050186"/>
                    </a:ext>
                  </a:extLst>
                </a:gridCol>
                <a:gridCol w="1555809">
                  <a:extLst>
                    <a:ext uri="{9D8B030D-6E8A-4147-A177-3AD203B41FA5}">
                      <a16:colId xmlns:a16="http://schemas.microsoft.com/office/drawing/2014/main" val="1637332924"/>
                    </a:ext>
                  </a:extLst>
                </a:gridCol>
                <a:gridCol w="1654572">
                  <a:extLst>
                    <a:ext uri="{9D8B030D-6E8A-4147-A177-3AD203B41FA5}">
                      <a16:colId xmlns:a16="http://schemas.microsoft.com/office/drawing/2014/main" val="129641353"/>
                    </a:ext>
                  </a:extLst>
                </a:gridCol>
              </a:tblGrid>
              <a:tr h="42236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оды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7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9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8670915"/>
                  </a:ext>
                </a:extLst>
              </a:tr>
              <a:tr h="7039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ъем рынка, </a:t>
                      </a:r>
                      <a:endParaRPr lang="ru-RU" sz="20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лн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руб.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ArialMT"/>
                        </a:rPr>
                        <a:t>491,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ArialMT"/>
                        </a:rPr>
                        <a:t>573,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ArialMT"/>
                        </a:rPr>
                        <a:t>669,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ArialMT"/>
                        </a:rPr>
                        <a:t>1 367,8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7191898"/>
                  </a:ext>
                </a:extLst>
              </a:tr>
            </a:tbl>
          </a:graphicData>
        </a:graphic>
      </p:graphicFrame>
      <p:sp>
        <p:nvSpPr>
          <p:cNvPr id="25" name="Прямоугольник 24"/>
          <p:cNvSpPr/>
          <p:nvPr/>
        </p:nvSpPr>
        <p:spPr>
          <a:xfrm>
            <a:off x="6991350" y="1210157"/>
            <a:ext cx="4914900" cy="25545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Предложение для увеличения </a:t>
            </a:r>
            <a:r>
              <a:rPr lang="ru-RU" sz="2000" b="1" dirty="0">
                <a:solidFill>
                  <a:prstClr val="black"/>
                </a:solidFill>
                <a:cs typeface="Times New Roman" panose="02020603050405020304" pitchFamily="18" charset="0"/>
              </a:rPr>
              <a:t>рынка №1. </a:t>
            </a:r>
            <a:endParaRPr lang="ru-RU" sz="2000" b="1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algn="ctr"/>
            <a:endParaRPr lang="ru-RU" sz="20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Организовать регулярное ознакомление </a:t>
            </a:r>
            <a:r>
              <a:rPr lang="ru-RU" sz="2000" dirty="0">
                <a:solidFill>
                  <a:prstClr val="black"/>
                </a:solidFill>
                <a:cs typeface="Times New Roman" panose="02020603050405020304" pitchFamily="18" charset="0"/>
              </a:rPr>
              <a:t>организаций </a:t>
            </a:r>
            <a:r>
              <a:rPr lang="ru-RU" sz="20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с возможностями </a:t>
            </a:r>
            <a:r>
              <a:rPr lang="ru-RU" sz="2000" dirty="0">
                <a:solidFill>
                  <a:prstClr val="black"/>
                </a:solidFill>
                <a:cs typeface="Times New Roman" panose="02020603050405020304" pitchFamily="18" charset="0"/>
              </a:rPr>
              <a:t>применения БАС для решения </a:t>
            </a:r>
            <a:r>
              <a:rPr lang="ru-RU" sz="20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производственных задач, связанных с мониторингом, охраной, фото-видеосъемкой, доставкой </a:t>
            </a:r>
            <a:r>
              <a:rPr lang="ru-RU" sz="2000" dirty="0">
                <a:solidFill>
                  <a:prstClr val="black"/>
                </a:solidFill>
                <a:cs typeface="Times New Roman" panose="02020603050405020304" pitchFamily="18" charset="0"/>
              </a:rPr>
              <a:t>и др</a:t>
            </a:r>
            <a:r>
              <a:rPr lang="ru-RU" sz="20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  <a:endParaRPr lang="ru-RU" sz="20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3348" y="1924124"/>
            <a:ext cx="50191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Величина площадных 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объектов </a:t>
            </a:r>
            <a:r>
              <a:rPr lang="ru-RU" sz="2000" dirty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для услуг БАС (мониторинг, фото-видеосъемка, онлайн видеонаблюдение, тепловизионная съемка) </a:t>
            </a:r>
            <a:r>
              <a:rPr lang="ru-RU" sz="2000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в интересах </a:t>
            </a:r>
            <a:r>
              <a:rPr lang="ru-RU" sz="2000" dirty="0" err="1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лесоохраных</a:t>
            </a:r>
            <a:r>
              <a:rPr lang="ru-RU" sz="2000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служб, МЧС, МВД и ПСС </a:t>
            </a:r>
            <a:r>
              <a:rPr lang="ru-RU" sz="2000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составляет 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более </a:t>
            </a:r>
            <a:r>
              <a:rPr lang="ru-RU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300 тыс. </a:t>
            </a:r>
            <a:r>
              <a:rPr lang="ru-RU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км²</a:t>
            </a:r>
            <a:r>
              <a:rPr lang="ru-RU" sz="2000" b="1" dirty="0"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03348" y="967204"/>
            <a:ext cx="600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Протяженность линейных объектов 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cs typeface="Times New Roman" panose="02020603050405020304" pitchFamily="18" charset="0"/>
              </a:rPr>
              <a:t>- </a:t>
            </a:r>
            <a:r>
              <a:rPr lang="ru-RU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14 </a:t>
            </a:r>
            <a:r>
              <a:rPr lang="ru-RU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541 км</a:t>
            </a:r>
            <a:r>
              <a:rPr lang="ru-RU" sz="2000" b="1" dirty="0"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4629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0"/>
            <a:ext cx="12192000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1"/>
                </a:solidFill>
                <a:ea typeface="Times New Roman" panose="02020603050405020304" pitchFamily="18" charset="0"/>
              </a:rPr>
              <a:t>Анализ предложений по выполнению ФС с применением БАС</a:t>
            </a:r>
            <a:endParaRPr lang="ru-RU" b="1" dirty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pic>
        <p:nvPicPr>
          <p:cNvPr id="6" name="Picture 4" descr="http://www.rscf.ru/sites/default/files/LogoAvt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61" y="10271"/>
            <a:ext cx="1130675" cy="3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49" y="1464572"/>
            <a:ext cx="5095875" cy="49625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149459" y="5022088"/>
            <a:ext cx="5853197" cy="461665"/>
          </a:xfrm>
          <a:prstGeom prst="rect">
            <a:avLst/>
          </a:prstGeom>
          <a:solidFill>
            <a:schemeClr val="bg2">
              <a:alpha val="14902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spcAft>
                <a:spcPts val="1800"/>
              </a:spcAft>
            </a:pPr>
            <a:r>
              <a:rPr lang="ru-RU" sz="2400" dirty="0" smtClean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- Приоритетные </a:t>
            </a:r>
            <a:r>
              <a:rPr lang="ru-RU" sz="2400" dirty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технологические задач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12986" y="1180017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spcAft>
                <a:spcPts val="1800"/>
              </a:spcAft>
            </a:pPr>
            <a:r>
              <a:rPr lang="ru-RU" sz="2400" dirty="0" smtClean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- Структура </a:t>
            </a:r>
            <a:r>
              <a:rPr lang="ru-RU" sz="2400" dirty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предложений ФС российскими организациями</a:t>
            </a:r>
            <a:endParaRPr lang="ru-RU" sz="2400" dirty="0">
              <a:solidFill>
                <a:schemeClr val="bg2">
                  <a:lumMod val="25000"/>
                </a:schemeClr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9459" y="2984999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spcAft>
                <a:spcPts val="1800"/>
              </a:spcAft>
            </a:pPr>
            <a:r>
              <a:rPr lang="ru-RU" sz="2400" dirty="0" smtClean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- Нормативные </a:t>
            </a:r>
            <a:r>
              <a:rPr lang="ru-RU" sz="2400" dirty="0">
                <a:solidFill>
                  <a:schemeClr val="bg2">
                    <a:lumMod val="25000"/>
                  </a:scheme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барьеры, требующие преодоления для серийного выполнения ФС</a:t>
            </a:r>
          </a:p>
        </p:txBody>
      </p:sp>
    </p:spTree>
    <p:extLst>
      <p:ext uri="{BB962C8B-B14F-4D97-AF65-F5344CB8AC3E}">
        <p14:creationId xmlns:p14="http://schemas.microsoft.com/office/powerpoint/2010/main" val="162075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1</TotalTime>
  <Words>1772</Words>
  <Application>Microsoft Office PowerPoint</Application>
  <PresentationFormat>Широкоэкранный</PresentationFormat>
  <Paragraphs>290</Paragraphs>
  <Slides>17</Slides>
  <Notes>11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7" baseType="lpstr">
      <vt:lpstr>Arial</vt:lpstr>
      <vt:lpstr>Arial Black</vt:lpstr>
      <vt:lpstr>ArialMT</vt:lpstr>
      <vt:lpstr>Calibri</vt:lpstr>
      <vt:lpstr>Calibri Light</vt:lpstr>
      <vt:lpstr>Segoe UI</vt:lpstr>
      <vt:lpstr>Tahoma</vt:lpstr>
      <vt:lpstr>Times New Roman</vt:lpstr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Будницкий Александр Давыдович</dc:creator>
  <cp:lastModifiedBy>Будницкий Александр Давыдович</cp:lastModifiedBy>
  <cp:revision>42</cp:revision>
  <dcterms:created xsi:type="dcterms:W3CDTF">2018-12-06T08:16:13Z</dcterms:created>
  <dcterms:modified xsi:type="dcterms:W3CDTF">2018-12-12T09:40:30Z</dcterms:modified>
</cp:coreProperties>
</file>